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67A61BD" w14:textId="77777777" w:rsidR="00A76311" w:rsidRDefault="00A76311" w:rsidP="00A7631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87F5ECF" wp14:editId="0964EAE4">
                <wp:simplePos x="0" y="0"/>
                <wp:positionH relativeFrom="margin">
                  <wp:align>left</wp:align>
                </wp:positionH>
                <wp:positionV relativeFrom="paragraph">
                  <wp:posOffset>222885</wp:posOffset>
                </wp:positionV>
                <wp:extent cx="6419850" cy="45719"/>
                <wp:effectExtent l="0" t="0" r="19050" b="12065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19850" cy="45719"/>
                        </a:xfrm>
                        <a:prstGeom prst="rect">
                          <a:avLst/>
                        </a:prstGeom>
                        <a:solidFill>
                          <a:srgbClr val="99330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91DB7E0" id="Прямоугольник 1" o:spid="_x0000_s1026" style="position:absolute;margin-left:0;margin-top:17.55pt;width:505.5pt;height:3.6pt;z-index:25165926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" fillcolor="#930" strokecolor="#1f3763 [1604]" strokeweight="1pt">
                <w10:wrap anchorx="margin"/>
              </v:rect>
            </w:pict>
          </mc:Fallback>
        </mc:AlternateContent>
      </w:r>
      <w:r w:rsidRPr="005045C1">
        <w:rPr>
          <w:rFonts w:ascii="Times New Roman" w:hAnsi="Times New Roman" w:cs="Times New Roman"/>
          <w:sz w:val="28"/>
          <w:szCs w:val="28"/>
        </w:rPr>
        <w:t>Основи програмування – 1. Алгоритми та структури даних</w:t>
      </w:r>
    </w:p>
    <w:p w14:paraId="1004502D" w14:textId="77777777" w:rsidR="00A76311" w:rsidRPr="008B31FC" w:rsidRDefault="00A76311" w:rsidP="00A7631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108490E3" w14:textId="77777777" w:rsidR="00A76311" w:rsidRDefault="00A76311" w:rsidP="00A76311">
      <w:pPr>
        <w:spacing w:after="0" w:line="288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5B35FA">
        <w:rPr>
          <w:rFonts w:ascii="Times New Roman" w:hAnsi="Times New Roman" w:cs="Times New Roman"/>
          <w:sz w:val="28"/>
          <w:szCs w:val="28"/>
        </w:rPr>
        <w:t>Міністерство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освіти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і науки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України</w:t>
      </w:r>
      <w:proofErr w:type="spellEnd"/>
    </w:p>
    <w:p w14:paraId="48B71354" w14:textId="77777777" w:rsidR="00A76311" w:rsidRPr="005B35FA" w:rsidRDefault="00A76311" w:rsidP="00A76311">
      <w:pPr>
        <w:spacing w:after="0" w:line="288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5B35FA">
        <w:rPr>
          <w:rFonts w:ascii="Times New Roman" w:hAnsi="Times New Roman" w:cs="Times New Roman"/>
          <w:sz w:val="28"/>
          <w:szCs w:val="28"/>
        </w:rPr>
        <w:t>Національний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технічний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університет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України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«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Київський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політехнічний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інститут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імені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Ігоря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Сікорського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>»</w:t>
      </w:r>
    </w:p>
    <w:p w14:paraId="326D6691" w14:textId="77777777" w:rsidR="00A76311" w:rsidRDefault="00A76311" w:rsidP="00A76311">
      <w:pPr>
        <w:spacing w:after="0" w:line="288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B35FA">
        <w:rPr>
          <w:rFonts w:ascii="Times New Roman" w:hAnsi="Times New Roman" w:cs="Times New Roman"/>
          <w:sz w:val="28"/>
          <w:szCs w:val="28"/>
        </w:rPr>
        <w:t xml:space="preserve">Факультет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інформатики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обчислювальної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техніки</w:t>
      </w:r>
      <w:proofErr w:type="spellEnd"/>
    </w:p>
    <w:p w14:paraId="2A04957B" w14:textId="77777777" w:rsidR="00A76311" w:rsidRDefault="00A76311" w:rsidP="00A76311">
      <w:pPr>
        <w:spacing w:after="0" w:line="288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0CE74A22" w14:textId="77777777" w:rsidR="00A76311" w:rsidRDefault="00A76311" w:rsidP="00A7631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B35FA">
        <w:rPr>
          <w:rFonts w:ascii="Times New Roman" w:hAnsi="Times New Roman" w:cs="Times New Roman"/>
          <w:sz w:val="28"/>
          <w:szCs w:val="28"/>
        </w:rPr>
        <w:t xml:space="preserve">Кафедра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інформатики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програмної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інженерії</w:t>
      </w:r>
      <w:proofErr w:type="spellEnd"/>
    </w:p>
    <w:p w14:paraId="2013A18B" w14:textId="77777777" w:rsidR="00A76311" w:rsidRDefault="00A76311" w:rsidP="00A7631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2C2904E6" w14:textId="77777777" w:rsidR="00A76311" w:rsidRPr="00CA481E" w:rsidRDefault="00A76311" w:rsidP="00A7631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3CADB642" w14:textId="77777777" w:rsidR="00A76311" w:rsidRDefault="00A76311" w:rsidP="00A76311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5B35FA">
        <w:rPr>
          <w:rFonts w:ascii="Times New Roman" w:hAnsi="Times New Roman" w:cs="Times New Roman"/>
          <w:sz w:val="28"/>
          <w:szCs w:val="28"/>
        </w:rPr>
        <w:t>Звіт</w:t>
      </w:r>
      <w:proofErr w:type="spellEnd"/>
    </w:p>
    <w:p w14:paraId="6F35DF7C" w14:textId="77777777" w:rsidR="00A76311" w:rsidRDefault="00A76311" w:rsidP="00A76311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00CB8C44" w14:textId="77777777" w:rsidR="00A76311" w:rsidRPr="005B35FA" w:rsidRDefault="00A76311" w:rsidP="00A76311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B35FA">
        <w:rPr>
          <w:rFonts w:ascii="Times New Roman" w:hAnsi="Times New Roman" w:cs="Times New Roman"/>
          <w:sz w:val="28"/>
          <w:szCs w:val="28"/>
        </w:rPr>
        <w:t xml:space="preserve">з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лабораторної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роботи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№ </w:t>
      </w:r>
      <w:r w:rsidR="008B31FC"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5B35FA">
        <w:rPr>
          <w:rFonts w:ascii="Times New Roman" w:hAnsi="Times New Roman" w:cs="Times New Roman"/>
          <w:sz w:val="28"/>
          <w:szCs w:val="28"/>
        </w:rPr>
        <w:t xml:space="preserve"> з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дисципліни</w:t>
      </w:r>
      <w:proofErr w:type="spellEnd"/>
    </w:p>
    <w:p w14:paraId="1BD0B5B1" w14:textId="77777777" w:rsidR="00A76311" w:rsidRDefault="00A76311" w:rsidP="00A76311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B35FA">
        <w:rPr>
          <w:rFonts w:ascii="Times New Roman" w:hAnsi="Times New Roman" w:cs="Times New Roman"/>
          <w:sz w:val="28"/>
          <w:szCs w:val="28"/>
        </w:rPr>
        <w:t>«Алгоритми та структури даних-1.</w:t>
      </w:r>
    </w:p>
    <w:p w14:paraId="30D7087E" w14:textId="77777777" w:rsidR="00A76311" w:rsidRDefault="00A76311" w:rsidP="00A76311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5B35FA">
        <w:rPr>
          <w:rFonts w:ascii="Times New Roman" w:hAnsi="Times New Roman" w:cs="Times New Roman"/>
          <w:sz w:val="28"/>
          <w:szCs w:val="28"/>
        </w:rPr>
        <w:t>Основи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алгоритмізації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>»</w:t>
      </w:r>
    </w:p>
    <w:p w14:paraId="446D89CD" w14:textId="77777777" w:rsidR="00A76311" w:rsidRDefault="00A76311" w:rsidP="00A76311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394C4C43" w14:textId="77777777" w:rsidR="00A76311" w:rsidRDefault="00A76311" w:rsidP="00A76311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B35FA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="008B31FC" w:rsidRPr="008B31FC">
        <w:rPr>
          <w:rFonts w:ascii="Times New Roman" w:hAnsi="Times New Roman" w:cs="Times New Roman"/>
          <w:sz w:val="28"/>
          <w:szCs w:val="28"/>
        </w:rPr>
        <w:t>Дослідження</w:t>
      </w:r>
      <w:proofErr w:type="spellEnd"/>
      <w:r w:rsidR="008B31FC"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B31FC" w:rsidRPr="008B31FC">
        <w:rPr>
          <w:rFonts w:ascii="Times New Roman" w:hAnsi="Times New Roman" w:cs="Times New Roman"/>
          <w:sz w:val="28"/>
          <w:szCs w:val="28"/>
        </w:rPr>
        <w:t>алгоритмів</w:t>
      </w:r>
      <w:proofErr w:type="spellEnd"/>
      <w:r w:rsidR="008B31FC"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B31FC" w:rsidRPr="008B31FC">
        <w:rPr>
          <w:rFonts w:ascii="Times New Roman" w:hAnsi="Times New Roman" w:cs="Times New Roman"/>
          <w:sz w:val="28"/>
          <w:szCs w:val="28"/>
          <w:lang w:val="uk-UA"/>
        </w:rPr>
        <w:t>розгалудження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>»</w:t>
      </w:r>
    </w:p>
    <w:p w14:paraId="3F166CC6" w14:textId="77777777" w:rsidR="00A76311" w:rsidRDefault="00A76311" w:rsidP="00A76311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5A57B7E0" w14:textId="77777777" w:rsidR="00A76311" w:rsidRPr="007C79FF" w:rsidRDefault="00A76311" w:rsidP="00A76311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5B35FA">
        <w:rPr>
          <w:rFonts w:ascii="Times New Roman" w:hAnsi="Times New Roman" w:cs="Times New Roman"/>
          <w:sz w:val="28"/>
          <w:szCs w:val="28"/>
        </w:rPr>
        <w:t>Варіант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79FF">
        <w:rPr>
          <w:rFonts w:ascii="Times New Roman" w:hAnsi="Times New Roman" w:cs="Times New Roman"/>
          <w:sz w:val="28"/>
          <w:szCs w:val="28"/>
          <w:u w:val="single"/>
          <w:lang w:val="uk-UA"/>
        </w:rPr>
        <w:t>5</w:t>
      </w:r>
    </w:p>
    <w:p w14:paraId="7236054E" w14:textId="77777777" w:rsidR="00A76311" w:rsidRPr="00CA481E" w:rsidRDefault="00A76311" w:rsidP="00A763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D7687FC" w14:textId="77777777" w:rsidR="00A76311" w:rsidRPr="00CA481E" w:rsidRDefault="00A76311" w:rsidP="00A763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74B91C1" w14:textId="77777777" w:rsidR="00A76311" w:rsidRDefault="00A76311" w:rsidP="00A763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92396B1" w14:textId="77777777" w:rsidR="00A76311" w:rsidRDefault="00A76311" w:rsidP="00A763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558EEA0" w14:textId="77777777" w:rsidR="00A76311" w:rsidRDefault="00A76311" w:rsidP="00A763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FC7404B" w14:textId="77777777" w:rsidR="00A76311" w:rsidRPr="007C79FF" w:rsidRDefault="00A76311" w:rsidP="00A76311">
      <w:pPr>
        <w:spacing w:after="0" w:line="240" w:lineRule="auto"/>
        <w:ind w:firstLine="709"/>
        <w:jc w:val="both"/>
        <w:rPr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онав студент</w:t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C79FF">
        <w:rPr>
          <w:rFonts w:ascii="Times New Roman" w:hAnsi="Times New Roman" w:cs="Times New Roman"/>
          <w:sz w:val="28"/>
          <w:szCs w:val="28"/>
          <w:u w:val="single"/>
          <w:lang w:val="uk-UA"/>
        </w:rPr>
        <w:t>ІП-15, Буяло Дмитро Олександрович</w:t>
      </w:r>
    </w:p>
    <w:p w14:paraId="19FA8B17" w14:textId="77777777" w:rsidR="00A76311" w:rsidRPr="00F71EE3" w:rsidRDefault="00A76311" w:rsidP="00A76311">
      <w:pPr>
        <w:spacing w:after="0" w:line="240" w:lineRule="auto"/>
        <w:ind w:left="3600" w:firstLine="720"/>
        <w:jc w:val="both"/>
        <w:rPr>
          <w:rFonts w:ascii="Times New Roman" w:hAnsi="Times New Roman" w:cs="Times New Roman"/>
          <w:sz w:val="18"/>
          <w:szCs w:val="18"/>
        </w:rPr>
      </w:pPr>
      <w:r w:rsidRPr="00F71EE3">
        <w:rPr>
          <w:rFonts w:ascii="Times New Roman" w:hAnsi="Times New Roman" w:cs="Times New Roman"/>
          <w:sz w:val="18"/>
          <w:szCs w:val="18"/>
        </w:rPr>
        <w:t xml:space="preserve">(шифр, </w:t>
      </w:r>
      <w:proofErr w:type="spellStart"/>
      <w:r w:rsidRPr="00F71EE3">
        <w:rPr>
          <w:rFonts w:ascii="Times New Roman" w:hAnsi="Times New Roman" w:cs="Times New Roman"/>
          <w:sz w:val="18"/>
          <w:szCs w:val="18"/>
        </w:rPr>
        <w:t>прізвище</w:t>
      </w:r>
      <w:proofErr w:type="spellEnd"/>
      <w:r w:rsidRPr="00F71EE3">
        <w:rPr>
          <w:rFonts w:ascii="Times New Roman" w:hAnsi="Times New Roman" w:cs="Times New Roman"/>
          <w:sz w:val="18"/>
          <w:szCs w:val="18"/>
        </w:rPr>
        <w:t xml:space="preserve">, </w:t>
      </w:r>
      <w:proofErr w:type="spellStart"/>
      <w:r w:rsidRPr="00F71EE3">
        <w:rPr>
          <w:rFonts w:ascii="Times New Roman" w:hAnsi="Times New Roman" w:cs="Times New Roman"/>
          <w:sz w:val="18"/>
          <w:szCs w:val="18"/>
        </w:rPr>
        <w:t>ім'я</w:t>
      </w:r>
      <w:proofErr w:type="spellEnd"/>
      <w:r w:rsidRPr="00F71EE3">
        <w:rPr>
          <w:rFonts w:ascii="Times New Roman" w:hAnsi="Times New Roman" w:cs="Times New Roman"/>
          <w:sz w:val="18"/>
          <w:szCs w:val="18"/>
        </w:rPr>
        <w:t xml:space="preserve">, по </w:t>
      </w:r>
      <w:proofErr w:type="spellStart"/>
      <w:r w:rsidRPr="00F71EE3">
        <w:rPr>
          <w:rFonts w:ascii="Times New Roman" w:hAnsi="Times New Roman" w:cs="Times New Roman"/>
          <w:sz w:val="18"/>
          <w:szCs w:val="18"/>
        </w:rPr>
        <w:t>батькові</w:t>
      </w:r>
      <w:proofErr w:type="spellEnd"/>
      <w:r w:rsidRPr="00F71EE3">
        <w:rPr>
          <w:rFonts w:ascii="Times New Roman" w:hAnsi="Times New Roman" w:cs="Times New Roman"/>
          <w:sz w:val="18"/>
          <w:szCs w:val="18"/>
        </w:rPr>
        <w:t>)</w:t>
      </w:r>
    </w:p>
    <w:p w14:paraId="3BB69EFD" w14:textId="77777777" w:rsidR="00A76311" w:rsidRDefault="00A76311" w:rsidP="00A763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7FE1B23" w14:textId="77777777" w:rsidR="00A76311" w:rsidRPr="007C79FF" w:rsidRDefault="00A76311" w:rsidP="00A76311">
      <w:pPr>
        <w:spacing w:after="0" w:line="240" w:lineRule="auto"/>
        <w:ind w:firstLine="709"/>
        <w:jc w:val="both"/>
        <w:rPr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еревірив</w:t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t>_________________________________</w:t>
      </w:r>
    </w:p>
    <w:p w14:paraId="1A63F5A5" w14:textId="77777777" w:rsidR="00A76311" w:rsidRPr="007C79FF" w:rsidRDefault="00A76311" w:rsidP="00A76311">
      <w:pPr>
        <w:spacing w:after="0" w:line="240" w:lineRule="auto"/>
        <w:ind w:left="4320"/>
        <w:jc w:val="both"/>
        <w:rPr>
          <w:rFonts w:ascii="Times New Roman" w:hAnsi="Times New Roman" w:cs="Times New Roman"/>
          <w:sz w:val="18"/>
          <w:szCs w:val="18"/>
          <w:lang w:val="uk-UA"/>
        </w:rPr>
      </w:pPr>
      <w:r w:rsidRPr="007C79FF">
        <w:rPr>
          <w:rFonts w:ascii="Times New Roman" w:hAnsi="Times New Roman" w:cs="Times New Roman"/>
          <w:sz w:val="18"/>
          <w:szCs w:val="18"/>
        </w:rPr>
        <w:t>(</w:t>
      </w:r>
      <w:proofErr w:type="spellStart"/>
      <w:r w:rsidRPr="007C79FF">
        <w:rPr>
          <w:rFonts w:ascii="Times New Roman" w:hAnsi="Times New Roman" w:cs="Times New Roman"/>
          <w:sz w:val="18"/>
          <w:szCs w:val="18"/>
        </w:rPr>
        <w:t>прізвище</w:t>
      </w:r>
      <w:proofErr w:type="spellEnd"/>
      <w:r w:rsidRPr="007C79FF">
        <w:rPr>
          <w:rFonts w:ascii="Times New Roman" w:hAnsi="Times New Roman" w:cs="Times New Roman"/>
          <w:sz w:val="18"/>
          <w:szCs w:val="18"/>
        </w:rPr>
        <w:t xml:space="preserve">, </w:t>
      </w:r>
      <w:proofErr w:type="spellStart"/>
      <w:r w:rsidRPr="007C79FF">
        <w:rPr>
          <w:rFonts w:ascii="Times New Roman" w:hAnsi="Times New Roman" w:cs="Times New Roman"/>
          <w:sz w:val="18"/>
          <w:szCs w:val="18"/>
        </w:rPr>
        <w:t>ім'я</w:t>
      </w:r>
      <w:proofErr w:type="spellEnd"/>
      <w:r w:rsidRPr="007C79FF">
        <w:rPr>
          <w:rFonts w:ascii="Times New Roman" w:hAnsi="Times New Roman" w:cs="Times New Roman"/>
          <w:sz w:val="18"/>
          <w:szCs w:val="18"/>
        </w:rPr>
        <w:t xml:space="preserve">, по </w:t>
      </w:r>
      <w:proofErr w:type="spellStart"/>
      <w:r w:rsidRPr="007C79FF">
        <w:rPr>
          <w:rFonts w:ascii="Times New Roman" w:hAnsi="Times New Roman" w:cs="Times New Roman"/>
          <w:sz w:val="18"/>
          <w:szCs w:val="18"/>
        </w:rPr>
        <w:t>батькові</w:t>
      </w:r>
      <w:proofErr w:type="spellEnd"/>
      <w:r w:rsidRPr="007C79FF">
        <w:rPr>
          <w:rFonts w:ascii="Times New Roman" w:hAnsi="Times New Roman" w:cs="Times New Roman"/>
          <w:sz w:val="18"/>
          <w:szCs w:val="18"/>
          <w:lang w:val="uk-UA"/>
        </w:rPr>
        <w:t>)</w:t>
      </w:r>
    </w:p>
    <w:p w14:paraId="07D36BF3" w14:textId="77777777" w:rsidR="00A76311" w:rsidRDefault="00A76311" w:rsidP="00A763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4E0F4CF" w14:textId="77777777" w:rsidR="00A76311" w:rsidRDefault="00A76311" w:rsidP="00A763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51C977E" w14:textId="77777777" w:rsidR="00A76311" w:rsidRDefault="00A76311" w:rsidP="00A763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4ECA500" w14:textId="77777777" w:rsidR="00A76311" w:rsidRDefault="00A76311" w:rsidP="00A763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582BDE0" w14:textId="77777777" w:rsidR="00A76311" w:rsidRDefault="00A76311" w:rsidP="00A763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3BB2227" w14:textId="77777777" w:rsidR="00A76311" w:rsidRDefault="00A76311" w:rsidP="00A7631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  <w:sectPr w:rsidR="00A76311" w:rsidSect="007A7C8F">
          <w:pgSz w:w="11906" w:h="16838"/>
          <w:pgMar w:top="1134" w:right="567" w:bottom="1134" w:left="1134" w:header="709" w:footer="709" w:gutter="0"/>
          <w:cols w:space="708"/>
          <w:docGrid w:linePitch="360"/>
        </w:sectPr>
      </w:pPr>
      <w:r>
        <w:rPr>
          <w:rFonts w:ascii="Times New Roman" w:hAnsi="Times New Roman" w:cs="Times New Roman"/>
          <w:sz w:val="28"/>
          <w:szCs w:val="28"/>
          <w:lang w:val="uk-UA"/>
        </w:rPr>
        <w:t>Київ 2021</w:t>
      </w:r>
    </w:p>
    <w:p w14:paraId="7D19FB98" w14:textId="77777777" w:rsidR="00A76311" w:rsidRPr="008B31FC" w:rsidRDefault="00A76311" w:rsidP="008B31FC">
      <w:pPr>
        <w:spacing w:after="0" w:line="360" w:lineRule="auto"/>
        <w:ind w:left="-284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B31FC">
        <w:rPr>
          <w:rFonts w:ascii="Times New Roman" w:hAnsi="Times New Roman" w:cs="Times New Roman"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184AE49" wp14:editId="7A1EE48F">
                <wp:simplePos x="0" y="0"/>
                <wp:positionH relativeFrom="margin">
                  <wp:posOffset>-161925</wp:posOffset>
                </wp:positionH>
                <wp:positionV relativeFrom="paragraph">
                  <wp:posOffset>222885</wp:posOffset>
                </wp:positionV>
                <wp:extent cx="6419850" cy="45719"/>
                <wp:effectExtent l="0" t="0" r="19050" b="1206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19850" cy="45719"/>
                        </a:xfrm>
                        <a:prstGeom prst="rect">
                          <a:avLst/>
                        </a:prstGeom>
                        <a:solidFill>
                          <a:srgbClr val="99330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CB07646" id="Прямоугольник 2" o:spid="_x0000_s1026" style="position:absolute;margin-left:-12.75pt;margin-top:17.55pt;width:505.5pt;height:3.6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" fillcolor="#930" strokecolor="#1f3763 [1604]" strokeweight="1pt">
                <w10:wrap anchorx="margin"/>
              </v:rect>
            </w:pict>
          </mc:Fallback>
        </mc:AlternateContent>
      </w:r>
      <w:r w:rsidR="008B31FC" w:rsidRPr="005045C1">
        <w:rPr>
          <w:rFonts w:ascii="Times New Roman" w:hAnsi="Times New Roman" w:cs="Times New Roman"/>
          <w:sz w:val="28"/>
          <w:szCs w:val="28"/>
        </w:rPr>
        <w:t>Основи програмування – 1. Алгоритми та структури даних</w:t>
      </w:r>
    </w:p>
    <w:p w14:paraId="68D5F6B8" w14:textId="77777777" w:rsidR="00A76311" w:rsidRPr="008B31FC" w:rsidRDefault="00A76311" w:rsidP="008B31FC">
      <w:pPr>
        <w:spacing w:after="0" w:line="360" w:lineRule="auto"/>
        <w:ind w:left="-284"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7366DE76" w14:textId="77777777" w:rsidR="00A76311" w:rsidRPr="00187DD8" w:rsidRDefault="00A76311" w:rsidP="008B31FC">
      <w:pPr>
        <w:spacing w:after="0" w:line="360" w:lineRule="auto"/>
        <w:ind w:left="-284"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proofErr w:type="spellStart"/>
      <w:r w:rsidRPr="008B31FC">
        <w:rPr>
          <w:rFonts w:ascii="Times New Roman" w:hAnsi="Times New Roman" w:cs="Times New Roman"/>
          <w:b/>
          <w:sz w:val="28"/>
          <w:szCs w:val="28"/>
        </w:rPr>
        <w:t>Лабораторна</w:t>
      </w:r>
      <w:proofErr w:type="spellEnd"/>
      <w:r w:rsidRPr="008B31FC">
        <w:rPr>
          <w:rFonts w:ascii="Times New Roman" w:hAnsi="Times New Roman" w:cs="Times New Roman"/>
          <w:b/>
          <w:sz w:val="28"/>
          <w:szCs w:val="28"/>
        </w:rPr>
        <w:t xml:space="preserve"> робота </w:t>
      </w:r>
      <w:r w:rsidRPr="00187DD8">
        <w:rPr>
          <w:rFonts w:ascii="Times New Roman" w:hAnsi="Times New Roman" w:cs="Times New Roman"/>
          <w:b/>
          <w:sz w:val="28"/>
          <w:szCs w:val="28"/>
          <w:lang w:val="uk-UA"/>
        </w:rPr>
        <w:t>2</w:t>
      </w:r>
    </w:p>
    <w:p w14:paraId="4C714B1B" w14:textId="77777777" w:rsidR="00A76311" w:rsidRPr="008B31FC" w:rsidRDefault="00A76311" w:rsidP="008B31FC">
      <w:pPr>
        <w:spacing w:after="0" w:line="360" w:lineRule="auto"/>
        <w:ind w:left="-284"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proofErr w:type="spellStart"/>
      <w:r w:rsidRPr="008B31FC">
        <w:rPr>
          <w:rFonts w:ascii="Times New Roman" w:hAnsi="Times New Roman" w:cs="Times New Roman"/>
          <w:b/>
          <w:sz w:val="28"/>
          <w:szCs w:val="28"/>
        </w:rPr>
        <w:t>Дослідження</w:t>
      </w:r>
      <w:proofErr w:type="spellEnd"/>
      <w:r w:rsidRPr="008B31FC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b/>
          <w:sz w:val="28"/>
          <w:szCs w:val="28"/>
        </w:rPr>
        <w:t>алгоритмів</w:t>
      </w:r>
      <w:proofErr w:type="spellEnd"/>
      <w:r w:rsidRPr="008B31FC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b/>
          <w:sz w:val="28"/>
          <w:szCs w:val="28"/>
          <w:lang w:val="uk-UA"/>
        </w:rPr>
        <w:t>розгалудження</w:t>
      </w:r>
      <w:proofErr w:type="spellEnd"/>
    </w:p>
    <w:p w14:paraId="315B1690" w14:textId="77777777" w:rsidR="00A76311" w:rsidRPr="008B31FC" w:rsidRDefault="00A76311" w:rsidP="008B31FC">
      <w:pPr>
        <w:spacing w:after="0" w:line="360" w:lineRule="auto"/>
        <w:ind w:left="-284"/>
        <w:jc w:val="both"/>
        <w:rPr>
          <w:rFonts w:ascii="Times New Roman" w:hAnsi="Times New Roman" w:cs="Times New Roman"/>
          <w:sz w:val="28"/>
          <w:szCs w:val="28"/>
        </w:rPr>
      </w:pPr>
    </w:p>
    <w:p w14:paraId="0E7D5E4B" w14:textId="77777777" w:rsidR="00A76311" w:rsidRPr="008B31FC" w:rsidRDefault="00A76311" w:rsidP="008B31FC">
      <w:pPr>
        <w:spacing w:after="0" w:line="360" w:lineRule="auto"/>
        <w:ind w:lef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B31FC">
        <w:rPr>
          <w:rFonts w:ascii="Times New Roman" w:hAnsi="Times New Roman" w:cs="Times New Roman"/>
          <w:b/>
          <w:sz w:val="28"/>
          <w:szCs w:val="28"/>
        </w:rPr>
        <w:t xml:space="preserve">Мета –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дослідити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подання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керувальної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дії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чергування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у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вигляді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умовної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альтернативної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форм та набути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практичних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навичок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їх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використання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під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час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складання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програмних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специфікацій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>.</w:t>
      </w:r>
    </w:p>
    <w:p w14:paraId="7A971DC3" w14:textId="77777777" w:rsidR="00A76311" w:rsidRPr="008B31FC" w:rsidRDefault="00A76311" w:rsidP="008B31FC">
      <w:pPr>
        <w:spacing w:after="0" w:line="360" w:lineRule="auto"/>
        <w:ind w:left="-284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8B31FC">
        <w:rPr>
          <w:rFonts w:ascii="Times New Roman" w:hAnsi="Times New Roman" w:cs="Times New Roman"/>
          <w:b/>
          <w:sz w:val="28"/>
          <w:szCs w:val="28"/>
        </w:rPr>
        <w:t>Індивідуальне</w:t>
      </w:r>
      <w:proofErr w:type="spellEnd"/>
      <w:r w:rsidRPr="008B31FC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b/>
          <w:sz w:val="28"/>
          <w:szCs w:val="28"/>
        </w:rPr>
        <w:t>завдання</w:t>
      </w:r>
      <w:proofErr w:type="spellEnd"/>
    </w:p>
    <w:p w14:paraId="125DBCBA" w14:textId="77777777" w:rsidR="00A76311" w:rsidRPr="008B31FC" w:rsidRDefault="00A76311" w:rsidP="008B31FC">
      <w:pPr>
        <w:spacing w:after="0" w:line="360" w:lineRule="auto"/>
        <w:ind w:left="-284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B31FC">
        <w:rPr>
          <w:rFonts w:ascii="Times New Roman" w:hAnsi="Times New Roman" w:cs="Times New Roman"/>
          <w:b/>
          <w:sz w:val="28"/>
          <w:szCs w:val="28"/>
        </w:rPr>
        <w:t>Варіант</w:t>
      </w:r>
      <w:proofErr w:type="spellEnd"/>
      <w:r w:rsidRPr="008B31FC">
        <w:rPr>
          <w:rFonts w:ascii="Times New Roman" w:hAnsi="Times New Roman" w:cs="Times New Roman"/>
          <w:b/>
          <w:sz w:val="28"/>
          <w:szCs w:val="28"/>
        </w:rPr>
        <w:t xml:space="preserve"> 5</w:t>
      </w:r>
    </w:p>
    <w:p w14:paraId="311DDADA" w14:textId="77777777" w:rsidR="00A76311" w:rsidRPr="008B31FC" w:rsidRDefault="00A76311" w:rsidP="008B31FC">
      <w:pPr>
        <w:spacing w:after="0" w:line="360" w:lineRule="auto"/>
        <w:ind w:left="-284" w:firstLine="709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proofErr w:type="spellStart"/>
      <w:r w:rsidRPr="008B31FC">
        <w:rPr>
          <w:rFonts w:ascii="Times New Roman" w:hAnsi="Times New Roman" w:cs="Times New Roman"/>
          <w:b/>
          <w:sz w:val="28"/>
          <w:szCs w:val="28"/>
          <w:lang w:val="ru-RU"/>
        </w:rPr>
        <w:t>Завдання</w:t>
      </w:r>
      <w:proofErr w:type="spellEnd"/>
    </w:p>
    <w:p w14:paraId="6161A846" w14:textId="77777777" w:rsidR="00A76311" w:rsidRPr="008B31FC" w:rsidRDefault="00A76311" w:rsidP="008B31FC">
      <w:pPr>
        <w:spacing w:after="0" w:line="360" w:lineRule="auto"/>
        <w:ind w:left="-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Задані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дійсні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числа x, y.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Визначити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чи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належить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точка з координатами (x, y)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заштрихованій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частині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площини</w:t>
      </w:r>
      <w:proofErr w:type="spellEnd"/>
      <w:r w:rsidRPr="008B31FC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14:paraId="7A815F6A" w14:textId="77777777" w:rsidR="00A76311" w:rsidRPr="008B31FC" w:rsidRDefault="00A76311" w:rsidP="008B31FC">
      <w:pPr>
        <w:spacing w:after="0" w:line="360" w:lineRule="auto"/>
        <w:ind w:left="-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B31FC">
        <w:rPr>
          <w:rFonts w:ascii="Times New Roman" w:hAnsi="Times New Roman" w:cs="Times New Roman"/>
          <w:noProof/>
          <w:sz w:val="28"/>
          <w:szCs w:val="28"/>
          <w:lang w:val="uk-UA"/>
        </w:rPr>
        <w:drawing>
          <wp:inline distT="0" distB="0" distL="0" distR="0" wp14:anchorId="0137AF35" wp14:editId="504927B2">
            <wp:extent cx="2200275" cy="1932044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4349" cy="19356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366B7B" w14:textId="77777777" w:rsidR="00A76311" w:rsidRDefault="008B31FC" w:rsidP="008B31FC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B31FC">
        <w:rPr>
          <w:rFonts w:ascii="Times New Roman" w:hAnsi="Times New Roman" w:cs="Times New Roman"/>
          <w:b/>
          <w:sz w:val="28"/>
          <w:szCs w:val="28"/>
          <w:lang w:val="uk-UA"/>
        </w:rPr>
        <w:t>Постановка задачі</w:t>
      </w:r>
    </w:p>
    <w:p w14:paraId="52C61ED5" w14:textId="77777777" w:rsidR="003C236A" w:rsidRDefault="002A630F" w:rsidP="008B31FC">
      <w:pPr>
        <w:pStyle w:val="a3"/>
        <w:spacing w:after="0" w:line="360" w:lineRule="auto"/>
        <w:ind w:left="76"/>
        <w:jc w:val="both"/>
        <w:rPr>
          <w:rFonts w:ascii="Times New Roman" w:hAnsi="Times New Roman" w:cs="Times New Roman"/>
          <w:sz w:val="28"/>
          <w:szCs w:val="28"/>
          <w:lang w:val="uk-UA"/>
        </w:rPr>
        <w:sectPr w:rsidR="003C236A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) </w:t>
      </w:r>
      <w:r w:rsidR="008B31FC">
        <w:rPr>
          <w:rFonts w:ascii="Times New Roman" w:hAnsi="Times New Roman" w:cs="Times New Roman"/>
          <w:sz w:val="28"/>
          <w:szCs w:val="28"/>
          <w:lang w:val="uk-UA"/>
        </w:rPr>
        <w:t>Термінологія в формуванні задачі повністю зрозуміл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 не потребує пояснень. 2) </w:t>
      </w:r>
      <w:r w:rsidRPr="009806A1">
        <w:rPr>
          <w:rFonts w:ascii="Times New Roman" w:hAnsi="Times New Roman" w:cs="Times New Roman"/>
          <w:sz w:val="28"/>
          <w:szCs w:val="28"/>
          <w:lang w:val="uk-UA"/>
        </w:rPr>
        <w:t>Дан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два дійсних числа – координати точки по осі Х та У.</w:t>
      </w:r>
      <w:r w:rsidR="003B5BCC">
        <w:rPr>
          <w:rFonts w:ascii="Times New Roman" w:hAnsi="Times New Roman" w:cs="Times New Roman"/>
          <w:sz w:val="28"/>
          <w:szCs w:val="28"/>
          <w:lang w:val="uk-UA"/>
        </w:rPr>
        <w:t xml:space="preserve"> Також заданий графік з заштрихованою площиною та функціями, по яким побудований графік.</w:t>
      </w:r>
      <w:r w:rsidRPr="002A630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3) Необхідно визначити, чи належить точка з заданими координатами</w:t>
      </w:r>
      <w:r w:rsidR="0083047A">
        <w:rPr>
          <w:rFonts w:ascii="Times New Roman" w:hAnsi="Times New Roman" w:cs="Times New Roman"/>
          <w:sz w:val="28"/>
          <w:szCs w:val="28"/>
          <w:lang w:val="uk-UA"/>
        </w:rPr>
        <w:t xml:space="preserve"> заштрихованій частині площини на графіку, використовуючи вхідні дані. 4)Як загальну властивість можна виділити те, що кожна точка на графіку має власні координат</w:t>
      </w:r>
      <w:r w:rsidR="003B5BCC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="0083047A">
        <w:rPr>
          <w:rFonts w:ascii="Times New Roman" w:hAnsi="Times New Roman" w:cs="Times New Roman"/>
          <w:sz w:val="28"/>
          <w:szCs w:val="28"/>
          <w:lang w:val="uk-UA"/>
        </w:rPr>
        <w:t xml:space="preserve">. 5) Існує багато </w:t>
      </w:r>
      <w:proofErr w:type="spellStart"/>
      <w:r w:rsidR="0083047A">
        <w:rPr>
          <w:rFonts w:ascii="Times New Roman" w:hAnsi="Times New Roman" w:cs="Times New Roman"/>
          <w:sz w:val="28"/>
          <w:szCs w:val="28"/>
          <w:lang w:val="uk-UA"/>
        </w:rPr>
        <w:t>розв’язків</w:t>
      </w:r>
      <w:proofErr w:type="spellEnd"/>
      <w:r w:rsidR="0083047A">
        <w:rPr>
          <w:rFonts w:ascii="Times New Roman" w:hAnsi="Times New Roman" w:cs="Times New Roman"/>
          <w:sz w:val="28"/>
          <w:szCs w:val="28"/>
          <w:lang w:val="uk-UA"/>
        </w:rPr>
        <w:t xml:space="preserve"> даної задачі, будемо використовувати, на мою думку, найпростіший</w:t>
      </w:r>
      <w:r w:rsidR="003B5BCC">
        <w:rPr>
          <w:rFonts w:ascii="Times New Roman" w:hAnsi="Times New Roman" w:cs="Times New Roman"/>
          <w:sz w:val="28"/>
          <w:szCs w:val="28"/>
          <w:lang w:val="uk-UA"/>
        </w:rPr>
        <w:t>, найефективніший</w:t>
      </w:r>
      <w:r w:rsidR="0083047A">
        <w:rPr>
          <w:rFonts w:ascii="Times New Roman" w:hAnsi="Times New Roman" w:cs="Times New Roman"/>
          <w:sz w:val="28"/>
          <w:szCs w:val="28"/>
          <w:lang w:val="uk-UA"/>
        </w:rPr>
        <w:t xml:space="preserve"> та найшвидший з них. 6) Даних цілком достатньо та всі потрібні</w:t>
      </w:r>
    </w:p>
    <w:p w14:paraId="1599A05B" w14:textId="77777777" w:rsidR="003C236A" w:rsidRPr="008B31FC" w:rsidRDefault="003C236A" w:rsidP="003C236A">
      <w:pPr>
        <w:spacing w:after="0" w:line="360" w:lineRule="auto"/>
        <w:ind w:left="-284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B31FC">
        <w:rPr>
          <w:rFonts w:ascii="Times New Roman" w:hAnsi="Times New Roman" w:cs="Times New Roman"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4475798" wp14:editId="4FF839E2">
                <wp:simplePos x="0" y="0"/>
                <wp:positionH relativeFrom="margin">
                  <wp:posOffset>-161925</wp:posOffset>
                </wp:positionH>
                <wp:positionV relativeFrom="paragraph">
                  <wp:posOffset>222885</wp:posOffset>
                </wp:positionV>
                <wp:extent cx="6419850" cy="45719"/>
                <wp:effectExtent l="0" t="0" r="19050" b="12065"/>
                <wp:wrapNone/>
                <wp:docPr id="6" name="Прямоугольник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19850" cy="45719"/>
                        </a:xfrm>
                        <a:prstGeom prst="rect">
                          <a:avLst/>
                        </a:prstGeom>
                        <a:solidFill>
                          <a:srgbClr val="99330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AFB7867" id="Прямоугольник 6" o:spid="_x0000_s1026" style="position:absolute;margin-left:-12.75pt;margin-top:17.55pt;width:505.5pt;height:3.6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" fillcolor="#930" strokecolor="#1f3763 [1604]" strokeweight="1pt">
                <w10:wrap anchorx="margin"/>
              </v:rect>
            </w:pict>
          </mc:Fallback>
        </mc:AlternateContent>
      </w:r>
      <w:r w:rsidRPr="005045C1">
        <w:rPr>
          <w:rFonts w:ascii="Times New Roman" w:hAnsi="Times New Roman" w:cs="Times New Roman"/>
          <w:sz w:val="28"/>
          <w:szCs w:val="28"/>
        </w:rPr>
        <w:t>Основи програмування – 1. Алгоритми та структури даних</w:t>
      </w:r>
    </w:p>
    <w:p w14:paraId="41A987C5" w14:textId="77777777" w:rsidR="003C236A" w:rsidRPr="003C236A" w:rsidRDefault="003C236A" w:rsidP="003C236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1FCA59B3" w14:textId="77777777" w:rsidR="008B31FC" w:rsidRPr="003B5BCC" w:rsidRDefault="0083047A" w:rsidP="008B31FC">
      <w:pPr>
        <w:pStyle w:val="a3"/>
        <w:spacing w:after="0" w:line="360" w:lineRule="auto"/>
        <w:ind w:left="76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7) Так як лінії графіку не пунктирні, а суцільні, то вважаємо, що точки, які</w:t>
      </w:r>
      <w:r w:rsidR="003B5BCC">
        <w:rPr>
          <w:rFonts w:ascii="Times New Roman" w:hAnsi="Times New Roman" w:cs="Times New Roman"/>
          <w:sz w:val="28"/>
          <w:szCs w:val="28"/>
          <w:lang w:val="uk-UA"/>
        </w:rPr>
        <w:t xml:space="preserve"> їм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належать</w:t>
      </w:r>
      <w:r w:rsidR="003B5BCC">
        <w:rPr>
          <w:rFonts w:ascii="Times New Roman" w:hAnsi="Times New Roman" w:cs="Times New Roman"/>
          <w:sz w:val="28"/>
          <w:szCs w:val="28"/>
          <w:lang w:val="uk-UA"/>
        </w:rPr>
        <w:t>,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кож </w:t>
      </w:r>
      <w:r w:rsidR="003B5BCC">
        <w:rPr>
          <w:rFonts w:ascii="Times New Roman" w:hAnsi="Times New Roman" w:cs="Times New Roman"/>
          <w:sz w:val="28"/>
          <w:szCs w:val="28"/>
          <w:lang w:val="uk-UA"/>
        </w:rPr>
        <w:t>є частиною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аштрихованої площини.</w:t>
      </w:r>
      <w:r w:rsidR="003B5BCC">
        <w:rPr>
          <w:rFonts w:ascii="Times New Roman" w:hAnsi="Times New Roman" w:cs="Times New Roman"/>
          <w:sz w:val="28"/>
          <w:szCs w:val="28"/>
          <w:lang w:val="uk-UA"/>
        </w:rPr>
        <w:t xml:space="preserve"> Припустимо, що квадрат, намальований пунктиром, для розуміння розмірності графіку, а не позначає виколоті точки (</w:t>
      </w:r>
      <w:r w:rsidR="003B5BCC" w:rsidRPr="003B5BCC">
        <w:rPr>
          <w:rFonts w:ascii="Times New Roman" w:hAnsi="Times New Roman" w:cs="Times New Roman"/>
          <w:sz w:val="28"/>
          <w:szCs w:val="28"/>
          <w:lang w:val="ru-RU"/>
        </w:rPr>
        <w:t>1;1</w:t>
      </w:r>
      <w:r w:rsidR="003B5BCC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3B5BCC" w:rsidRPr="003B5BCC">
        <w:rPr>
          <w:rFonts w:ascii="Times New Roman" w:hAnsi="Times New Roman" w:cs="Times New Roman"/>
          <w:sz w:val="28"/>
          <w:szCs w:val="28"/>
          <w:lang w:val="ru-RU"/>
        </w:rPr>
        <w:t>, (1;-1), (-1;1), (-1;-1).</w:t>
      </w:r>
    </w:p>
    <w:p w14:paraId="30DFE64B" w14:textId="77777777" w:rsidR="008B31FC" w:rsidRDefault="008B31FC" w:rsidP="008B31FC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B31FC">
        <w:rPr>
          <w:rFonts w:ascii="Times New Roman" w:hAnsi="Times New Roman" w:cs="Times New Roman"/>
          <w:b/>
          <w:sz w:val="28"/>
          <w:szCs w:val="28"/>
          <w:lang w:val="uk-UA"/>
        </w:rPr>
        <w:t>Побудова математичної моделі</w:t>
      </w:r>
    </w:p>
    <w:p w14:paraId="1892A2EA" w14:textId="77777777" w:rsidR="003B5BCC" w:rsidRDefault="003B5BCC" w:rsidP="003B5BCC">
      <w:pPr>
        <w:pStyle w:val="a3"/>
        <w:spacing w:after="0" w:line="360" w:lineRule="auto"/>
        <w:ind w:left="7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C65A2">
        <w:rPr>
          <w:rFonts w:ascii="Times New Roman" w:hAnsi="Times New Roman" w:cs="Times New Roman"/>
          <w:sz w:val="28"/>
          <w:szCs w:val="28"/>
          <w:lang w:val="uk-UA"/>
        </w:rPr>
        <w:t>Складемо таблицю імен змінних</w:t>
      </w:r>
    </w:p>
    <w:tbl>
      <w:tblPr>
        <w:tblStyle w:val="a4"/>
        <w:tblW w:w="0" w:type="auto"/>
        <w:tblInd w:w="76" w:type="dxa"/>
        <w:tblLook w:val="04A0" w:firstRow="1" w:lastRow="0" w:firstColumn="1" w:lastColumn="0" w:noHBand="0" w:noVBand="1"/>
      </w:tblPr>
      <w:tblGrid>
        <w:gridCol w:w="2317"/>
        <w:gridCol w:w="2317"/>
        <w:gridCol w:w="2317"/>
        <w:gridCol w:w="2318"/>
      </w:tblGrid>
      <w:tr w:rsidR="003B5BCC" w14:paraId="65B96C78" w14:textId="77777777" w:rsidTr="00B945FC">
        <w:tc>
          <w:tcPr>
            <w:tcW w:w="2317" w:type="dxa"/>
            <w:shd w:val="clear" w:color="auto" w:fill="B4C6E7" w:themeFill="accent1" w:themeFillTint="66"/>
          </w:tcPr>
          <w:p w14:paraId="4C80B26A" w14:textId="77777777" w:rsidR="003B5BCC" w:rsidRPr="00BB3992" w:rsidRDefault="003B5BCC" w:rsidP="003B5BC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</w:pPr>
            <w:r w:rsidRPr="00BB3992"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  <w:t>Змінна</w:t>
            </w:r>
          </w:p>
        </w:tc>
        <w:tc>
          <w:tcPr>
            <w:tcW w:w="2317" w:type="dxa"/>
            <w:shd w:val="clear" w:color="auto" w:fill="B4C6E7" w:themeFill="accent1" w:themeFillTint="66"/>
          </w:tcPr>
          <w:p w14:paraId="00496A52" w14:textId="77777777" w:rsidR="003B5BCC" w:rsidRPr="00BB3992" w:rsidRDefault="003B5BCC" w:rsidP="003B5BC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</w:pPr>
            <w:r w:rsidRPr="00BB3992"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2317" w:type="dxa"/>
            <w:shd w:val="clear" w:color="auto" w:fill="B4C6E7" w:themeFill="accent1" w:themeFillTint="66"/>
          </w:tcPr>
          <w:p w14:paraId="1B808F27" w14:textId="77777777" w:rsidR="003B5BCC" w:rsidRPr="00BB3992" w:rsidRDefault="003B5BCC" w:rsidP="003B5BC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</w:pPr>
            <w:r w:rsidRPr="00BB3992"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2318" w:type="dxa"/>
            <w:shd w:val="clear" w:color="auto" w:fill="B4C6E7" w:themeFill="accent1" w:themeFillTint="66"/>
          </w:tcPr>
          <w:p w14:paraId="2E0089F6" w14:textId="77777777" w:rsidR="003B5BCC" w:rsidRPr="00BB3992" w:rsidRDefault="003B5BCC" w:rsidP="003B5BC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</w:pPr>
            <w:r w:rsidRPr="00BB3992"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  <w:t>Призначення</w:t>
            </w:r>
          </w:p>
        </w:tc>
      </w:tr>
      <w:tr w:rsidR="003B5BCC" w14:paraId="3E6DFBB8" w14:textId="77777777" w:rsidTr="003B5BCC">
        <w:tc>
          <w:tcPr>
            <w:tcW w:w="2317" w:type="dxa"/>
          </w:tcPr>
          <w:p w14:paraId="15832A16" w14:textId="77777777" w:rsidR="003B5BCC" w:rsidRPr="003B5BCC" w:rsidRDefault="003B5BCC" w:rsidP="003B5BC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3B5BC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ордината х</w:t>
            </w:r>
          </w:p>
        </w:tc>
        <w:tc>
          <w:tcPr>
            <w:tcW w:w="2317" w:type="dxa"/>
          </w:tcPr>
          <w:p w14:paraId="63F25672" w14:textId="77777777" w:rsidR="003B5BCC" w:rsidRPr="003B5BCC" w:rsidRDefault="003B5BCC" w:rsidP="003B5BC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3B5BC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ійсне</w:t>
            </w:r>
          </w:p>
        </w:tc>
        <w:tc>
          <w:tcPr>
            <w:tcW w:w="2317" w:type="dxa"/>
          </w:tcPr>
          <w:p w14:paraId="62EB460D" w14:textId="77777777" w:rsidR="003B5BCC" w:rsidRPr="003B5BCC" w:rsidRDefault="008A326B" w:rsidP="003B5BC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2318" w:type="dxa"/>
          </w:tcPr>
          <w:p w14:paraId="76EB5D7A" w14:textId="77777777" w:rsidR="003B5BCC" w:rsidRPr="003B5BCC" w:rsidRDefault="003B5BCC" w:rsidP="003B5BC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3B5BC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хідні дані</w:t>
            </w:r>
          </w:p>
        </w:tc>
      </w:tr>
      <w:tr w:rsidR="003B5BCC" w14:paraId="20F96828" w14:textId="77777777" w:rsidTr="003B5BCC">
        <w:tc>
          <w:tcPr>
            <w:tcW w:w="2317" w:type="dxa"/>
          </w:tcPr>
          <w:p w14:paraId="1C5E98FD" w14:textId="77777777" w:rsidR="003B5BCC" w:rsidRPr="003B5BCC" w:rsidRDefault="003B5BCC" w:rsidP="003B5BC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3B5BC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ордината у</w:t>
            </w:r>
          </w:p>
        </w:tc>
        <w:tc>
          <w:tcPr>
            <w:tcW w:w="2317" w:type="dxa"/>
          </w:tcPr>
          <w:p w14:paraId="741FDEE6" w14:textId="77777777" w:rsidR="003B5BCC" w:rsidRPr="003B5BCC" w:rsidRDefault="003B5BCC" w:rsidP="003B5BC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3B5BC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ійсне</w:t>
            </w:r>
          </w:p>
        </w:tc>
        <w:tc>
          <w:tcPr>
            <w:tcW w:w="2317" w:type="dxa"/>
          </w:tcPr>
          <w:p w14:paraId="05B71837" w14:textId="77777777" w:rsidR="003B5BCC" w:rsidRPr="003B5BCC" w:rsidRDefault="008A326B" w:rsidP="003B5BC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</w:t>
            </w:r>
          </w:p>
        </w:tc>
        <w:tc>
          <w:tcPr>
            <w:tcW w:w="2318" w:type="dxa"/>
          </w:tcPr>
          <w:p w14:paraId="5C28B6CB" w14:textId="77777777" w:rsidR="003B5BCC" w:rsidRPr="003B5BCC" w:rsidRDefault="003B5BCC" w:rsidP="003B5BC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3B5BC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хідні дані</w:t>
            </w:r>
          </w:p>
        </w:tc>
      </w:tr>
      <w:tr w:rsidR="008A326B" w14:paraId="0FB1402B" w14:textId="77777777" w:rsidTr="003B5BCC">
        <w:tc>
          <w:tcPr>
            <w:tcW w:w="2317" w:type="dxa"/>
          </w:tcPr>
          <w:p w14:paraId="1B1D9B47" w14:textId="77777777" w:rsidR="008A326B" w:rsidRPr="008A326B" w:rsidRDefault="0013370F" w:rsidP="003B5BC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повідь</w:t>
            </w:r>
          </w:p>
        </w:tc>
        <w:tc>
          <w:tcPr>
            <w:tcW w:w="2317" w:type="dxa"/>
          </w:tcPr>
          <w:p w14:paraId="59DAB6FA" w14:textId="77777777" w:rsidR="008A326B" w:rsidRPr="003B5BCC" w:rsidRDefault="008A326B" w:rsidP="003B5BC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кстовий</w:t>
            </w:r>
          </w:p>
        </w:tc>
        <w:tc>
          <w:tcPr>
            <w:tcW w:w="2317" w:type="dxa"/>
          </w:tcPr>
          <w:p w14:paraId="36AA79E6" w14:textId="77777777" w:rsidR="008A326B" w:rsidRPr="008A326B" w:rsidRDefault="008A326B" w:rsidP="003B5BC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ns</w:t>
            </w:r>
            <w:proofErr w:type="spellEnd"/>
          </w:p>
        </w:tc>
        <w:tc>
          <w:tcPr>
            <w:tcW w:w="2318" w:type="dxa"/>
          </w:tcPr>
          <w:p w14:paraId="451347AB" w14:textId="77777777" w:rsidR="008A326B" w:rsidRPr="003B5BCC" w:rsidRDefault="008A326B" w:rsidP="003B5BC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зультат</w:t>
            </w:r>
          </w:p>
        </w:tc>
      </w:tr>
    </w:tbl>
    <w:p w14:paraId="1DF76B51" w14:textId="77777777" w:rsidR="003B5BCC" w:rsidRDefault="003B5BCC" w:rsidP="003B5BCC">
      <w:pPr>
        <w:pStyle w:val="a3"/>
        <w:spacing w:after="0" w:line="360" w:lineRule="auto"/>
        <w:ind w:left="76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37DCD705" w14:textId="77777777" w:rsidR="003B5BCC" w:rsidRDefault="003B5BCC" w:rsidP="003B5BCC">
      <w:pPr>
        <w:pStyle w:val="a3"/>
        <w:spacing w:after="0" w:line="360" w:lineRule="auto"/>
        <w:ind w:left="76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х та</w:t>
      </w:r>
      <w:r w:rsidRPr="00BB399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у – вхідні параметри</w:t>
      </w:r>
      <w:r w:rsidR="0013370F">
        <w:rPr>
          <w:rFonts w:ascii="Times New Roman" w:hAnsi="Times New Roman" w:cs="Times New Roman"/>
          <w:sz w:val="28"/>
          <w:szCs w:val="28"/>
          <w:lang w:val="uk-UA"/>
        </w:rPr>
        <w:t>. Щоб зрозуміти, чи належить точка заштрихованій площині, маємо значення координат підставити у дві нерівності</w:t>
      </w:r>
      <w:r w:rsidR="0013370F" w:rsidRPr="0013370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m:oMath>
        <m:d>
          <m:dPr>
            <m:begChr m:val="|"/>
            <m:endChr m:val="|"/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y</m:t>
            </m:r>
          </m:e>
        </m:d>
        <m:r>
          <w:rPr>
            <w:rFonts w:ascii="Cambria Math" w:hAnsi="Cambria Math" w:cs="Times New Roman"/>
            <w:sz w:val="28"/>
            <w:szCs w:val="28"/>
            <w:lang w:val="uk-UA"/>
          </w:rPr>
          <m:t>≥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p>
        </m:sSup>
      </m:oMath>
      <w:r w:rsidR="0013370F" w:rsidRPr="0013370F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</w:t>
      </w:r>
      <w:r w:rsidR="0013370F">
        <w:rPr>
          <w:rFonts w:ascii="Times New Roman" w:eastAsiaTheme="minorEastAsia" w:hAnsi="Times New Roman" w:cs="Times New Roman"/>
          <w:sz w:val="28"/>
          <w:szCs w:val="28"/>
          <w:lang w:val="ru-RU"/>
        </w:rPr>
        <w:t>та</w:t>
      </w:r>
      <w:r w:rsidR="0013370F" w:rsidRPr="0013370F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</w:t>
      </w:r>
      <m:oMath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x</m:t>
            </m:r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≥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y</m:t>
            </m:r>
          </m:e>
          <m:sup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2</m:t>
            </m:r>
          </m:sup>
        </m:sSup>
      </m:oMath>
      <w:r w:rsidR="0013370F">
        <w:rPr>
          <w:rFonts w:ascii="Times New Roman" w:hAnsi="Times New Roman" w:cs="Times New Roman"/>
          <w:sz w:val="28"/>
          <w:szCs w:val="28"/>
          <w:lang w:val="uk-UA"/>
        </w:rPr>
        <w:t>, які мають виконуватись одночасно.</w:t>
      </w:r>
      <w:r w:rsidR="00C56E3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127D4">
        <w:rPr>
          <w:rFonts w:ascii="Times New Roman" w:hAnsi="Times New Roman" w:cs="Times New Roman"/>
          <w:sz w:val="28"/>
          <w:szCs w:val="28"/>
          <w:lang w:val="uk-UA"/>
        </w:rPr>
        <w:t xml:space="preserve">Якщо вони виконуються одночасно, то за рахунок модулів у виразах, ми можемо задати заштриховану площину лише двома </w:t>
      </w:r>
      <w:proofErr w:type="spellStart"/>
      <w:r w:rsidR="004127D4">
        <w:rPr>
          <w:rFonts w:ascii="Times New Roman" w:hAnsi="Times New Roman" w:cs="Times New Roman"/>
          <w:sz w:val="28"/>
          <w:szCs w:val="28"/>
          <w:lang w:val="uk-UA"/>
        </w:rPr>
        <w:t>нерівностями</w:t>
      </w:r>
      <w:proofErr w:type="spellEnd"/>
      <w:r w:rsidR="004127D4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="004127D4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Це ефективний варіант виконання завдання, бо не потребує проміжних даних та зайвих функцій чи </w:t>
      </w:r>
      <w:proofErr w:type="spellStart"/>
      <w:r w:rsidR="004127D4">
        <w:rPr>
          <w:rFonts w:ascii="Times New Roman" w:eastAsiaTheme="minorEastAsia" w:hAnsi="Times New Roman" w:cs="Times New Roman"/>
          <w:sz w:val="28"/>
          <w:szCs w:val="28"/>
          <w:lang w:val="uk-UA"/>
        </w:rPr>
        <w:t>розгалуджень</w:t>
      </w:r>
      <w:proofErr w:type="spellEnd"/>
      <w:r w:rsidR="004127D4">
        <w:rPr>
          <w:rFonts w:ascii="Times New Roman" w:eastAsiaTheme="minorEastAsia" w:hAnsi="Times New Roman" w:cs="Times New Roman"/>
          <w:sz w:val="28"/>
          <w:szCs w:val="28"/>
          <w:lang w:val="uk-UA"/>
        </w:rPr>
        <w:t>.</w:t>
      </w:r>
    </w:p>
    <w:p w14:paraId="2E31B76E" w14:textId="77777777" w:rsidR="004127D4" w:rsidRDefault="004127D4" w:rsidP="003B5BCC">
      <w:pPr>
        <w:pStyle w:val="a3"/>
        <w:spacing w:after="0" w:line="360" w:lineRule="auto"/>
        <w:ind w:left="76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4456BDEB" w14:textId="77777777" w:rsidR="004127D4" w:rsidRPr="004127D4" w:rsidRDefault="004127D4" w:rsidP="004127D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4127D4">
        <w:rPr>
          <w:rFonts w:ascii="Times New Roman" w:hAnsi="Times New Roman" w:cs="Times New Roman"/>
          <w:b/>
          <w:sz w:val="28"/>
          <w:szCs w:val="28"/>
          <w:lang w:val="uk-UA"/>
        </w:rPr>
        <w:t>Розв’язання</w:t>
      </w:r>
    </w:p>
    <w:p w14:paraId="4EC0BABC" w14:textId="77777777" w:rsidR="004127D4" w:rsidRDefault="004127D4" w:rsidP="004127D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127D4">
        <w:rPr>
          <w:rFonts w:ascii="Times New Roman" w:hAnsi="Times New Roman" w:cs="Times New Roman"/>
          <w:sz w:val="28"/>
          <w:szCs w:val="28"/>
          <w:lang w:val="uk-UA"/>
        </w:rPr>
        <w:t xml:space="preserve">Програмні специфікації </w:t>
      </w:r>
      <w:proofErr w:type="spellStart"/>
      <w:r w:rsidRPr="004127D4">
        <w:rPr>
          <w:rFonts w:ascii="Times New Roman" w:hAnsi="Times New Roman" w:cs="Times New Roman"/>
          <w:sz w:val="28"/>
          <w:szCs w:val="28"/>
          <w:lang w:val="uk-UA"/>
        </w:rPr>
        <w:t>запишемо</w:t>
      </w:r>
      <w:proofErr w:type="spellEnd"/>
      <w:r w:rsidRPr="004127D4">
        <w:rPr>
          <w:rFonts w:ascii="Times New Roman" w:hAnsi="Times New Roman" w:cs="Times New Roman"/>
          <w:sz w:val="28"/>
          <w:szCs w:val="28"/>
          <w:lang w:val="uk-UA"/>
        </w:rPr>
        <w:t xml:space="preserve"> у псевдокоді та графічній формі у вигляді блок-схеми.</w:t>
      </w:r>
    </w:p>
    <w:p w14:paraId="52C89A62" w14:textId="77777777" w:rsidR="008520E2" w:rsidRDefault="008520E2" w:rsidP="004127D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520E2">
        <w:rPr>
          <w:rFonts w:ascii="Times New Roman" w:hAnsi="Times New Roman" w:cs="Times New Roman"/>
          <w:i/>
          <w:sz w:val="28"/>
          <w:szCs w:val="28"/>
          <w:lang w:val="uk-UA"/>
        </w:rPr>
        <w:t>Крок 1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изначимо основні дії</w:t>
      </w:r>
    </w:p>
    <w:p w14:paraId="74D78481" w14:textId="77777777" w:rsidR="008520E2" w:rsidRPr="008520E2" w:rsidRDefault="008520E2" w:rsidP="004127D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520E2">
        <w:rPr>
          <w:rFonts w:ascii="Times New Roman" w:hAnsi="Times New Roman" w:cs="Times New Roman"/>
          <w:i/>
          <w:sz w:val="28"/>
          <w:szCs w:val="28"/>
          <w:lang w:val="uk-UA"/>
        </w:rPr>
        <w:t>Крок 2.</w:t>
      </w:r>
      <w:r w:rsidRPr="008520E2">
        <w:rPr>
          <w:rFonts w:ascii="Times New Roman" w:hAnsi="Times New Roman" w:cs="Times New Roman"/>
          <w:sz w:val="28"/>
          <w:szCs w:val="28"/>
          <w:lang w:val="uk-UA"/>
        </w:rPr>
        <w:t xml:space="preserve"> Деталізуємо дію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изначення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принадлежності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точки до заштрихованої площини</w:t>
      </w:r>
      <w:r w:rsidRPr="008520E2">
        <w:rPr>
          <w:rFonts w:ascii="Times New Roman" w:hAnsi="Times New Roman" w:cs="Times New Roman"/>
          <w:sz w:val="28"/>
          <w:szCs w:val="28"/>
          <w:lang w:val="uk-UA"/>
        </w:rPr>
        <w:t xml:space="preserve"> з використанням альтернативної форми вибору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0B034014" w14:textId="77777777" w:rsidR="008520E2" w:rsidRDefault="008520E2" w:rsidP="003B5BCC">
      <w:pPr>
        <w:pStyle w:val="a3"/>
        <w:spacing w:after="0" w:line="360" w:lineRule="auto"/>
        <w:ind w:left="76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  <w:sectPr w:rsidR="008520E2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16BDF272" w14:textId="77777777" w:rsidR="003C236A" w:rsidRPr="008B31FC" w:rsidRDefault="003C236A" w:rsidP="003C236A">
      <w:pPr>
        <w:spacing w:after="0" w:line="360" w:lineRule="auto"/>
        <w:ind w:left="-284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B31FC">
        <w:rPr>
          <w:rFonts w:ascii="Times New Roman" w:hAnsi="Times New Roman" w:cs="Times New Roman"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0D180E0" wp14:editId="0049C8D3">
                <wp:simplePos x="0" y="0"/>
                <wp:positionH relativeFrom="margin">
                  <wp:posOffset>-161925</wp:posOffset>
                </wp:positionH>
                <wp:positionV relativeFrom="paragraph">
                  <wp:posOffset>222885</wp:posOffset>
                </wp:positionV>
                <wp:extent cx="6419850" cy="45719"/>
                <wp:effectExtent l="0" t="0" r="19050" b="12065"/>
                <wp:wrapNone/>
                <wp:docPr id="7" name="Прямоугольник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19850" cy="45719"/>
                        </a:xfrm>
                        <a:prstGeom prst="rect">
                          <a:avLst/>
                        </a:prstGeom>
                        <a:solidFill>
                          <a:srgbClr val="99330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D4A3AC5" id="Прямоугольник 7" o:spid="_x0000_s1026" style="position:absolute;margin-left:-12.75pt;margin-top:17.55pt;width:505.5pt;height:3.6pt;z-index:2516654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" fillcolor="#930" strokecolor="#1f3763 [1604]" strokeweight="1pt">
                <w10:wrap anchorx="margin"/>
              </v:rect>
            </w:pict>
          </mc:Fallback>
        </mc:AlternateContent>
      </w:r>
      <w:r w:rsidRPr="005045C1">
        <w:rPr>
          <w:rFonts w:ascii="Times New Roman" w:hAnsi="Times New Roman" w:cs="Times New Roman"/>
          <w:sz w:val="28"/>
          <w:szCs w:val="28"/>
        </w:rPr>
        <w:t>Основи програмування – 1. Алгоритми та структури даних</w:t>
      </w:r>
    </w:p>
    <w:p w14:paraId="100AB537" w14:textId="77777777" w:rsidR="003C236A" w:rsidRPr="003C236A" w:rsidRDefault="003C236A" w:rsidP="003C236A">
      <w:pPr>
        <w:pStyle w:val="a3"/>
        <w:spacing w:after="0" w:line="360" w:lineRule="auto"/>
        <w:ind w:left="76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05D6C27F" w14:textId="77777777" w:rsidR="008B31FC" w:rsidRDefault="008B31FC" w:rsidP="008B31FC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B31FC">
        <w:rPr>
          <w:rFonts w:ascii="Times New Roman" w:hAnsi="Times New Roman" w:cs="Times New Roman"/>
          <w:b/>
          <w:sz w:val="28"/>
          <w:szCs w:val="28"/>
          <w:lang w:val="uk-UA"/>
        </w:rPr>
        <w:t>Псевдокод алгоритму</w:t>
      </w:r>
    </w:p>
    <w:tbl>
      <w:tblPr>
        <w:tblStyle w:val="a4"/>
        <w:tblW w:w="10207" w:type="dxa"/>
        <w:tblInd w:w="-71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20"/>
        <w:gridCol w:w="5387"/>
      </w:tblGrid>
      <w:tr w:rsidR="008520E2" w14:paraId="03042B48" w14:textId="77777777" w:rsidTr="00275957">
        <w:tc>
          <w:tcPr>
            <w:tcW w:w="4820" w:type="dxa"/>
          </w:tcPr>
          <w:p w14:paraId="1AF02881" w14:textId="77777777" w:rsidR="008520E2" w:rsidRPr="007A7C8F" w:rsidRDefault="008520E2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</w:pPr>
            <w:r w:rsidRPr="007A7C8F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Крок 1</w:t>
            </w:r>
          </w:p>
        </w:tc>
        <w:tc>
          <w:tcPr>
            <w:tcW w:w="5387" w:type="dxa"/>
          </w:tcPr>
          <w:p w14:paraId="0A4E9058" w14:textId="77777777" w:rsidR="008520E2" w:rsidRPr="007A7C8F" w:rsidRDefault="008520E2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</w:pPr>
            <w:r w:rsidRPr="007A7C8F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Крок 2</w:t>
            </w:r>
          </w:p>
        </w:tc>
      </w:tr>
      <w:tr w:rsidR="008520E2" w14:paraId="04EB3DBB" w14:textId="77777777" w:rsidTr="00275957">
        <w:tc>
          <w:tcPr>
            <w:tcW w:w="4820" w:type="dxa"/>
          </w:tcPr>
          <w:p w14:paraId="51FD1C2F" w14:textId="77777777" w:rsidR="008520E2" w:rsidRPr="006760F3" w:rsidRDefault="008520E2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 xml:space="preserve">Початок </w:t>
            </w:r>
          </w:p>
        </w:tc>
        <w:tc>
          <w:tcPr>
            <w:tcW w:w="5387" w:type="dxa"/>
          </w:tcPr>
          <w:p w14:paraId="762F054C" w14:textId="77777777" w:rsidR="008520E2" w:rsidRPr="006760F3" w:rsidRDefault="008520E2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Початок</w:t>
            </w:r>
          </w:p>
        </w:tc>
      </w:tr>
      <w:tr w:rsidR="008520E2" w14:paraId="5C7DDF92" w14:textId="77777777" w:rsidTr="00275957">
        <w:tc>
          <w:tcPr>
            <w:tcW w:w="4820" w:type="dxa"/>
          </w:tcPr>
          <w:p w14:paraId="4FABF1FE" w14:textId="77777777" w:rsidR="008520E2" w:rsidRPr="008520E2" w:rsidRDefault="008520E2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A7C8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  Ввід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,у</w:t>
            </w:r>
            <w:proofErr w:type="spellEnd"/>
          </w:p>
        </w:tc>
        <w:tc>
          <w:tcPr>
            <w:tcW w:w="5387" w:type="dxa"/>
          </w:tcPr>
          <w:p w14:paraId="126F8CEB" w14:textId="77777777" w:rsidR="008520E2" w:rsidRPr="008520E2" w:rsidRDefault="008520E2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A7C8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  Ввід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,у</w:t>
            </w:r>
            <w:proofErr w:type="spellEnd"/>
          </w:p>
        </w:tc>
      </w:tr>
      <w:tr w:rsidR="008520E2" w:rsidRPr="00CF3B95" w14:paraId="393608C1" w14:textId="77777777" w:rsidTr="00275957">
        <w:tc>
          <w:tcPr>
            <w:tcW w:w="4820" w:type="dxa"/>
          </w:tcPr>
          <w:p w14:paraId="63F6D9D3" w14:textId="77777777" w:rsidR="008520E2" w:rsidRPr="008520E2" w:rsidRDefault="008520E2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u w:val="single"/>
                <w:lang w:val="ru-RU"/>
              </w:rPr>
            </w:pPr>
            <w:r w:rsidRPr="007A7C8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  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uk-UA"/>
              </w:rPr>
              <w:t xml:space="preserve">Визначення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uk-UA"/>
              </w:rPr>
              <w:t>принадлежності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uk-UA"/>
              </w:rPr>
              <w:t xml:space="preserve"> до заштрихованої площини</w:t>
            </w:r>
          </w:p>
        </w:tc>
        <w:tc>
          <w:tcPr>
            <w:tcW w:w="5387" w:type="dxa"/>
          </w:tcPr>
          <w:p w14:paraId="100F622D" w14:textId="77777777" w:rsidR="008520E2" w:rsidRPr="00CF3B95" w:rsidRDefault="008520E2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7C8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  </w:t>
            </w:r>
            <w:r w:rsidR="00275957" w:rsidRPr="00275957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я</w:t>
            </w:r>
            <w:r w:rsidR="00CF3B95" w:rsidRPr="00275957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кщо</w:t>
            </w:r>
            <w:r w:rsidR="00CF3B9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CF3B9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BS(y)&gt;=x*x &amp;&amp; ABS(x)&gt;=y*y</w:t>
            </w:r>
          </w:p>
        </w:tc>
      </w:tr>
      <w:tr w:rsidR="00CF3B95" w:rsidRPr="00CF3B95" w14:paraId="49287668" w14:textId="77777777" w:rsidTr="00275957">
        <w:tc>
          <w:tcPr>
            <w:tcW w:w="4820" w:type="dxa"/>
          </w:tcPr>
          <w:p w14:paraId="68FA94A0" w14:textId="77777777" w:rsidR="00CF3B95" w:rsidRPr="007A7C8F" w:rsidRDefault="00CF3B95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387" w:type="dxa"/>
          </w:tcPr>
          <w:p w14:paraId="7024A706" w14:textId="77777777" w:rsidR="00CF3B95" w:rsidRPr="00275957" w:rsidRDefault="00CF3B95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    </w:t>
            </w:r>
            <w:r w:rsidRPr="00275957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то</w:t>
            </w:r>
          </w:p>
        </w:tc>
      </w:tr>
      <w:tr w:rsidR="00275957" w:rsidRPr="00CF3B95" w14:paraId="2C484369" w14:textId="77777777" w:rsidTr="00275957">
        <w:tc>
          <w:tcPr>
            <w:tcW w:w="4820" w:type="dxa"/>
          </w:tcPr>
          <w:p w14:paraId="30535CE8" w14:textId="77777777" w:rsidR="00275957" w:rsidRPr="007A7C8F" w:rsidRDefault="00275957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387" w:type="dxa"/>
          </w:tcPr>
          <w:p w14:paraId="0920040E" w14:textId="77777777" w:rsidR="00275957" w:rsidRPr="00275957" w:rsidRDefault="00275957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       a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s:=”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ак, належить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</w:tr>
      <w:tr w:rsidR="00275957" w:rsidRPr="00CF3B95" w14:paraId="1A0AE632" w14:textId="77777777" w:rsidTr="00275957">
        <w:tc>
          <w:tcPr>
            <w:tcW w:w="4820" w:type="dxa"/>
          </w:tcPr>
          <w:p w14:paraId="6B4EE111" w14:textId="77777777" w:rsidR="00275957" w:rsidRPr="007A7C8F" w:rsidRDefault="00275957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387" w:type="dxa"/>
          </w:tcPr>
          <w:p w14:paraId="4C1D45C8" w14:textId="77777777" w:rsidR="00275957" w:rsidRPr="00275957" w:rsidRDefault="00275957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    </w:t>
            </w:r>
            <w:r w:rsidRPr="00275957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інакше</w:t>
            </w:r>
          </w:p>
        </w:tc>
      </w:tr>
      <w:tr w:rsidR="00275957" w:rsidRPr="00CF3B95" w14:paraId="46872C61" w14:textId="77777777" w:rsidTr="00275957">
        <w:tc>
          <w:tcPr>
            <w:tcW w:w="4820" w:type="dxa"/>
          </w:tcPr>
          <w:p w14:paraId="2F2DCC27" w14:textId="77777777" w:rsidR="00275957" w:rsidRPr="007A7C8F" w:rsidRDefault="00275957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387" w:type="dxa"/>
          </w:tcPr>
          <w:p w14:paraId="0AFDD2A8" w14:textId="77777777" w:rsidR="00275957" w:rsidRPr="00275957" w:rsidRDefault="00275957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      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a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:=”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і, не належить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</w:tr>
      <w:tr w:rsidR="00275957" w:rsidRPr="00CF3B95" w14:paraId="43A07535" w14:textId="77777777" w:rsidTr="00275957">
        <w:tc>
          <w:tcPr>
            <w:tcW w:w="4820" w:type="dxa"/>
          </w:tcPr>
          <w:p w14:paraId="4ABE6BAA" w14:textId="77777777" w:rsidR="00275957" w:rsidRPr="007A7C8F" w:rsidRDefault="00275957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387" w:type="dxa"/>
          </w:tcPr>
          <w:p w14:paraId="06353E37" w14:textId="77777777" w:rsidR="00275957" w:rsidRPr="00275957" w:rsidRDefault="00275957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7A7C8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  </w:t>
            </w:r>
            <w:r w:rsidRPr="00275957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все якщо</w:t>
            </w:r>
          </w:p>
        </w:tc>
      </w:tr>
      <w:tr w:rsidR="00B945FC" w:rsidRPr="00CF3B95" w14:paraId="142092E1" w14:textId="77777777" w:rsidTr="00275957">
        <w:tc>
          <w:tcPr>
            <w:tcW w:w="4820" w:type="dxa"/>
          </w:tcPr>
          <w:p w14:paraId="7DBD590D" w14:textId="77777777" w:rsidR="00B945FC" w:rsidRPr="00B945FC" w:rsidRDefault="00B945FC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7C8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 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від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ns</w:t>
            </w:r>
            <w:proofErr w:type="spellEnd"/>
          </w:p>
        </w:tc>
        <w:tc>
          <w:tcPr>
            <w:tcW w:w="5387" w:type="dxa"/>
          </w:tcPr>
          <w:p w14:paraId="640E5004" w14:textId="77777777" w:rsidR="00B945FC" w:rsidRPr="007A7C8F" w:rsidRDefault="00B945FC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A7C8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 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від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ns</w:t>
            </w:r>
            <w:proofErr w:type="spellEnd"/>
          </w:p>
        </w:tc>
      </w:tr>
      <w:tr w:rsidR="008520E2" w14:paraId="0A348E3E" w14:textId="77777777" w:rsidTr="00275957">
        <w:tc>
          <w:tcPr>
            <w:tcW w:w="4820" w:type="dxa"/>
          </w:tcPr>
          <w:p w14:paraId="40AF8B05" w14:textId="77777777" w:rsidR="008520E2" w:rsidRDefault="008520E2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кінець</w:t>
            </w:r>
          </w:p>
        </w:tc>
        <w:tc>
          <w:tcPr>
            <w:tcW w:w="5387" w:type="dxa"/>
          </w:tcPr>
          <w:p w14:paraId="29750B05" w14:textId="77777777" w:rsidR="008520E2" w:rsidRDefault="008520E2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кінець</w:t>
            </w:r>
          </w:p>
        </w:tc>
      </w:tr>
    </w:tbl>
    <w:p w14:paraId="7AF0F1FA" w14:textId="4CECA5F1" w:rsidR="008B31FC" w:rsidRDefault="008B31FC" w:rsidP="008B31FC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B31FC">
        <w:rPr>
          <w:rFonts w:ascii="Times New Roman" w:hAnsi="Times New Roman" w:cs="Times New Roman"/>
          <w:b/>
          <w:sz w:val="28"/>
          <w:szCs w:val="28"/>
          <w:lang w:val="uk-UA"/>
        </w:rPr>
        <w:t>Блок схема алгоритму</w:t>
      </w:r>
    </w:p>
    <w:tbl>
      <w:tblPr>
        <w:tblStyle w:val="a4"/>
        <w:tblW w:w="0" w:type="auto"/>
        <w:tblInd w:w="28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98"/>
        <w:gridCol w:w="3963"/>
      </w:tblGrid>
      <w:tr w:rsidR="00187DD8" w14:paraId="6F242FE1" w14:textId="77777777" w:rsidTr="00B53B42">
        <w:tc>
          <w:tcPr>
            <w:tcW w:w="5098" w:type="dxa"/>
          </w:tcPr>
          <w:p w14:paraId="2D0FF960" w14:textId="17EF3744" w:rsidR="00187DD8" w:rsidRPr="00187DD8" w:rsidRDefault="00187DD8" w:rsidP="00187DD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</w:pPr>
            <w:r w:rsidRPr="00187DD8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К</w:t>
            </w:r>
            <w:bookmarkStart w:id="0" w:name="_GoBack"/>
            <w:bookmarkEnd w:id="0"/>
            <w:r w:rsidRPr="00187DD8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рок 1</w:t>
            </w:r>
          </w:p>
        </w:tc>
        <w:tc>
          <w:tcPr>
            <w:tcW w:w="3963" w:type="dxa"/>
          </w:tcPr>
          <w:p w14:paraId="58DE9C6F" w14:textId="5EB7ACD5" w:rsidR="00187DD8" w:rsidRPr="00187DD8" w:rsidRDefault="00187DD8" w:rsidP="00187DD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</w:pPr>
            <w:r w:rsidRPr="00187DD8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Крок 2</w:t>
            </w:r>
          </w:p>
        </w:tc>
      </w:tr>
    </w:tbl>
    <w:p w14:paraId="087FEAB3" w14:textId="77777777" w:rsidR="006B36D1" w:rsidRDefault="00B945FC" w:rsidP="003C236A">
      <w:pPr>
        <w:spacing w:after="0" w:line="360" w:lineRule="auto"/>
        <w:ind w:left="-284"/>
        <w:jc w:val="both"/>
      </w:pPr>
      <w:r>
        <w:object w:dxaOrig="11851" w:dyaOrig="7860" w14:anchorId="540E1A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pt;height:315.75pt" o:ole="">
            <v:imagedata r:id="rId6" o:title=""/>
          </v:shape>
          <o:OLEObject Type="Embed" ProgID="Visio.Drawing.15" ShapeID="_x0000_i1025" DrawAspect="Content" ObjectID="_1693857100" r:id="rId7"/>
        </w:object>
      </w:r>
    </w:p>
    <w:p w14:paraId="2E5B97A4" w14:textId="77777777" w:rsidR="003C236A" w:rsidRPr="00B945FC" w:rsidRDefault="003C236A" w:rsidP="003C236A">
      <w:pPr>
        <w:spacing w:after="0" w:line="360" w:lineRule="auto"/>
        <w:ind w:left="-284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  <w:sectPr w:rsidR="003C236A" w:rsidRPr="00B945FC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0AD5346A" w14:textId="77777777" w:rsidR="003C236A" w:rsidRPr="008B31FC" w:rsidRDefault="003C236A" w:rsidP="003C236A">
      <w:pPr>
        <w:spacing w:after="0" w:line="360" w:lineRule="auto"/>
        <w:ind w:left="-284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B31FC">
        <w:rPr>
          <w:rFonts w:ascii="Times New Roman" w:hAnsi="Times New Roman" w:cs="Times New Roman"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9AA0A04" wp14:editId="7B4F05BD">
                <wp:simplePos x="0" y="0"/>
                <wp:positionH relativeFrom="margin">
                  <wp:posOffset>-161925</wp:posOffset>
                </wp:positionH>
                <wp:positionV relativeFrom="paragraph">
                  <wp:posOffset>222885</wp:posOffset>
                </wp:positionV>
                <wp:extent cx="6419850" cy="45719"/>
                <wp:effectExtent l="0" t="0" r="19050" b="12065"/>
                <wp:wrapNone/>
                <wp:docPr id="11" name="Прямоугольник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19850" cy="45719"/>
                        </a:xfrm>
                        <a:prstGeom prst="rect">
                          <a:avLst/>
                        </a:prstGeom>
                        <a:solidFill>
                          <a:srgbClr val="99330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0570A72" id="Прямоугольник 11" o:spid="_x0000_s1026" style="position:absolute;margin-left:-12.75pt;margin-top:17.55pt;width:505.5pt;height:3.6pt;z-index:2516674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" fillcolor="#930" strokecolor="#1f3763 [1604]" strokeweight="1pt">
                <w10:wrap anchorx="margin"/>
              </v:rect>
            </w:pict>
          </mc:Fallback>
        </mc:AlternateContent>
      </w:r>
      <w:r w:rsidRPr="005045C1">
        <w:rPr>
          <w:rFonts w:ascii="Times New Roman" w:hAnsi="Times New Roman" w:cs="Times New Roman"/>
          <w:sz w:val="28"/>
          <w:szCs w:val="28"/>
        </w:rPr>
        <w:t>Основи програмування – 1. Алгоритми та структури даних</w:t>
      </w:r>
    </w:p>
    <w:p w14:paraId="30488513" w14:textId="77777777" w:rsidR="003C236A" w:rsidRPr="003C236A" w:rsidRDefault="003C236A" w:rsidP="003C236A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6925F714" w14:textId="77777777" w:rsidR="008B31FC" w:rsidRDefault="008B31FC" w:rsidP="008B31FC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B31FC">
        <w:rPr>
          <w:rFonts w:ascii="Times New Roman" w:hAnsi="Times New Roman" w:cs="Times New Roman"/>
          <w:b/>
          <w:sz w:val="28"/>
          <w:szCs w:val="28"/>
          <w:lang w:val="uk-UA"/>
        </w:rPr>
        <w:t>Випробування алгоритму</w:t>
      </w:r>
    </w:p>
    <w:p w14:paraId="7084978C" w14:textId="77777777" w:rsidR="00393012" w:rsidRDefault="00393012" w:rsidP="00393012">
      <w:pPr>
        <w:spacing w:after="0" w:line="360" w:lineRule="auto"/>
        <w:ind w:left="-284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29B6DB88" w14:textId="77777777" w:rsidR="00393012" w:rsidRDefault="00393012" w:rsidP="00393012">
      <w:pPr>
        <w:spacing w:after="0" w:line="360" w:lineRule="auto"/>
        <w:ind w:left="-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393012">
        <w:rPr>
          <w:rFonts w:ascii="Times New Roman" w:hAnsi="Times New Roman" w:cs="Times New Roman"/>
          <w:sz w:val="28"/>
          <w:szCs w:val="28"/>
          <w:lang w:val="uk-UA"/>
        </w:rPr>
        <w:t xml:space="preserve">аведемо приклад виконання алгоритму для </w:t>
      </w:r>
      <w:r>
        <w:rPr>
          <w:rFonts w:ascii="Times New Roman" w:hAnsi="Times New Roman" w:cs="Times New Roman"/>
          <w:sz w:val="28"/>
          <w:szCs w:val="28"/>
          <w:lang w:val="uk-UA"/>
        </w:rPr>
        <w:t>ще одного</w:t>
      </w:r>
      <w:r w:rsidRPr="00393012">
        <w:rPr>
          <w:rFonts w:ascii="Times New Roman" w:hAnsi="Times New Roman" w:cs="Times New Roman"/>
          <w:sz w:val="28"/>
          <w:szCs w:val="28"/>
          <w:lang w:val="uk-UA"/>
        </w:rPr>
        <w:t xml:space="preserve"> випробування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6710CC0B" w14:textId="77777777" w:rsidR="00393012" w:rsidRDefault="00393012" w:rsidP="00393012">
      <w:pPr>
        <w:spacing w:after="0" w:line="360" w:lineRule="auto"/>
        <w:ind w:left="-284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tbl>
      <w:tblPr>
        <w:tblStyle w:val="a4"/>
        <w:tblW w:w="0" w:type="auto"/>
        <w:tblInd w:w="-284" w:type="dxa"/>
        <w:tblLook w:val="04A0" w:firstRow="1" w:lastRow="0" w:firstColumn="1" w:lastColumn="0" w:noHBand="0" w:noVBand="1"/>
      </w:tblPr>
      <w:tblGrid>
        <w:gridCol w:w="4672"/>
        <w:gridCol w:w="4673"/>
      </w:tblGrid>
      <w:tr w:rsidR="00393012" w14:paraId="6C96EBB2" w14:textId="77777777" w:rsidTr="00B945FC">
        <w:tc>
          <w:tcPr>
            <w:tcW w:w="4672" w:type="dxa"/>
            <w:shd w:val="clear" w:color="auto" w:fill="B4C6E7" w:themeFill="accent1" w:themeFillTint="66"/>
          </w:tcPr>
          <w:p w14:paraId="0A70A175" w14:textId="77777777" w:rsidR="00393012" w:rsidRDefault="00393012" w:rsidP="0039301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лок</w:t>
            </w:r>
          </w:p>
        </w:tc>
        <w:tc>
          <w:tcPr>
            <w:tcW w:w="4673" w:type="dxa"/>
            <w:shd w:val="clear" w:color="auto" w:fill="B4C6E7" w:themeFill="accent1" w:themeFillTint="66"/>
          </w:tcPr>
          <w:p w14:paraId="1DEEC8B8" w14:textId="77777777" w:rsidR="00393012" w:rsidRDefault="00393012" w:rsidP="0039301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ія</w:t>
            </w:r>
          </w:p>
        </w:tc>
      </w:tr>
      <w:tr w:rsidR="00393012" w14:paraId="3179DC0D" w14:textId="77777777" w:rsidTr="00393012">
        <w:tc>
          <w:tcPr>
            <w:tcW w:w="4672" w:type="dxa"/>
          </w:tcPr>
          <w:p w14:paraId="74DCF5FC" w14:textId="77777777" w:rsidR="00393012" w:rsidRDefault="00393012" w:rsidP="0039301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4673" w:type="dxa"/>
          </w:tcPr>
          <w:p w14:paraId="5BD5BB28" w14:textId="77777777" w:rsidR="00393012" w:rsidRDefault="00393012" w:rsidP="0039301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чаток</w:t>
            </w:r>
          </w:p>
        </w:tc>
      </w:tr>
      <w:tr w:rsidR="00393012" w14:paraId="46E3D06B" w14:textId="77777777" w:rsidTr="00393012">
        <w:tc>
          <w:tcPr>
            <w:tcW w:w="4672" w:type="dxa"/>
          </w:tcPr>
          <w:p w14:paraId="2AFBB57E" w14:textId="77777777" w:rsidR="00393012" w:rsidRDefault="00393012" w:rsidP="0039301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673" w:type="dxa"/>
          </w:tcPr>
          <w:p w14:paraId="156E634A" w14:textId="77777777" w:rsidR="00393012" w:rsidRDefault="00393012" w:rsidP="0039301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ведення х=0, у=0</w:t>
            </w:r>
          </w:p>
        </w:tc>
      </w:tr>
      <w:tr w:rsidR="00393012" w14:paraId="6D6EDB27" w14:textId="77777777" w:rsidTr="00393012">
        <w:tc>
          <w:tcPr>
            <w:tcW w:w="4672" w:type="dxa"/>
          </w:tcPr>
          <w:p w14:paraId="2CBF7E1A" w14:textId="77777777" w:rsidR="00393012" w:rsidRDefault="00393012" w:rsidP="0039301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4673" w:type="dxa"/>
          </w:tcPr>
          <w:p w14:paraId="49556E22" w14:textId="77777777" w:rsidR="00393012" w:rsidRPr="00393012" w:rsidRDefault="00393012" w:rsidP="0039301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BS(0)&gt;=0*0 &amp;&amp; ABS(0)&gt;=0*0</w:t>
            </w:r>
          </w:p>
        </w:tc>
      </w:tr>
      <w:tr w:rsidR="00B945FC" w14:paraId="0D428947" w14:textId="77777777" w:rsidTr="00393012">
        <w:tc>
          <w:tcPr>
            <w:tcW w:w="4672" w:type="dxa"/>
          </w:tcPr>
          <w:p w14:paraId="50DA47FA" w14:textId="77777777" w:rsidR="00B945FC" w:rsidRDefault="00B945FC" w:rsidP="0039301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4673" w:type="dxa"/>
          </w:tcPr>
          <w:p w14:paraId="61080F5F" w14:textId="77777777" w:rsidR="00B945FC" w:rsidRPr="00B945FC" w:rsidRDefault="00B945FC" w:rsidP="0039301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ак, належить</w:t>
            </w:r>
          </w:p>
        </w:tc>
      </w:tr>
      <w:tr w:rsidR="00393012" w14:paraId="7DA9EA27" w14:textId="77777777" w:rsidTr="00393012">
        <w:tc>
          <w:tcPr>
            <w:tcW w:w="4672" w:type="dxa"/>
          </w:tcPr>
          <w:p w14:paraId="4C99337F" w14:textId="77777777" w:rsidR="00393012" w:rsidRDefault="00393012" w:rsidP="0039301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4673" w:type="dxa"/>
          </w:tcPr>
          <w:p w14:paraId="2C596CA6" w14:textId="77777777" w:rsidR="00393012" w:rsidRDefault="00393012" w:rsidP="0039301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інець</w:t>
            </w:r>
          </w:p>
        </w:tc>
      </w:tr>
    </w:tbl>
    <w:p w14:paraId="7A88CFCD" w14:textId="77777777" w:rsidR="00393012" w:rsidRPr="00393012" w:rsidRDefault="00393012" w:rsidP="00393012">
      <w:pPr>
        <w:spacing w:after="0" w:line="360" w:lineRule="auto"/>
        <w:ind w:left="-284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6D98F291" w14:textId="77777777" w:rsidR="00393012" w:rsidRDefault="00393012" w:rsidP="00393012">
      <w:pPr>
        <w:spacing w:after="0" w:line="360" w:lineRule="auto"/>
        <w:ind w:left="-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93012">
        <w:rPr>
          <w:rFonts w:ascii="Times New Roman" w:hAnsi="Times New Roman" w:cs="Times New Roman"/>
          <w:sz w:val="28"/>
          <w:szCs w:val="28"/>
          <w:lang w:val="uk-UA"/>
        </w:rPr>
        <w:t xml:space="preserve">Нижче </w:t>
      </w:r>
      <w:proofErr w:type="spellStart"/>
      <w:r w:rsidRPr="00393012">
        <w:rPr>
          <w:rFonts w:ascii="Times New Roman" w:hAnsi="Times New Roman" w:cs="Times New Roman"/>
          <w:sz w:val="28"/>
          <w:szCs w:val="28"/>
          <w:lang w:val="uk-UA"/>
        </w:rPr>
        <w:t>запишемо</w:t>
      </w:r>
      <w:proofErr w:type="spellEnd"/>
      <w:r w:rsidRPr="00393012">
        <w:rPr>
          <w:rFonts w:ascii="Times New Roman" w:hAnsi="Times New Roman" w:cs="Times New Roman"/>
          <w:sz w:val="28"/>
          <w:szCs w:val="28"/>
          <w:lang w:val="uk-UA"/>
        </w:rPr>
        <w:t xml:space="preserve"> результати випробувань для інших значень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1F9E91B3" w14:textId="77777777" w:rsidR="00393012" w:rsidRPr="00393012" w:rsidRDefault="00393012" w:rsidP="00393012">
      <w:pPr>
        <w:spacing w:after="0" w:line="360" w:lineRule="auto"/>
        <w:ind w:left="-284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tbl>
      <w:tblPr>
        <w:tblStyle w:val="a4"/>
        <w:tblW w:w="10915" w:type="dxa"/>
        <w:tblInd w:w="-1281" w:type="dxa"/>
        <w:tblLook w:val="04A0" w:firstRow="1" w:lastRow="0" w:firstColumn="1" w:lastColumn="0" w:noHBand="0" w:noVBand="1"/>
      </w:tblPr>
      <w:tblGrid>
        <w:gridCol w:w="761"/>
        <w:gridCol w:w="2013"/>
        <w:gridCol w:w="2013"/>
        <w:gridCol w:w="2013"/>
        <w:gridCol w:w="1998"/>
        <w:gridCol w:w="2117"/>
      </w:tblGrid>
      <w:tr w:rsidR="003C236A" w14:paraId="3D4FB0CC" w14:textId="77777777" w:rsidTr="00393012">
        <w:tc>
          <w:tcPr>
            <w:tcW w:w="761" w:type="dxa"/>
          </w:tcPr>
          <w:p w14:paraId="21483E98" w14:textId="77777777" w:rsidR="003C236A" w:rsidRPr="003C236A" w:rsidRDefault="003C236A" w:rsidP="003C236A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x</w:t>
            </w:r>
          </w:p>
        </w:tc>
        <w:tc>
          <w:tcPr>
            <w:tcW w:w="2013" w:type="dxa"/>
          </w:tcPr>
          <w:p w14:paraId="6B961A64" w14:textId="77777777" w:rsidR="003C236A" w:rsidRDefault="003C236A" w:rsidP="003C236A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1</w:t>
            </w:r>
          </w:p>
        </w:tc>
        <w:tc>
          <w:tcPr>
            <w:tcW w:w="2013" w:type="dxa"/>
          </w:tcPr>
          <w:p w14:paraId="787F71F9" w14:textId="77777777" w:rsidR="003C236A" w:rsidRDefault="003C236A" w:rsidP="003C236A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-0,5</w:t>
            </w:r>
          </w:p>
        </w:tc>
        <w:tc>
          <w:tcPr>
            <w:tcW w:w="2013" w:type="dxa"/>
          </w:tcPr>
          <w:p w14:paraId="4C446334" w14:textId="77777777" w:rsidR="003C236A" w:rsidRDefault="003C236A" w:rsidP="003C236A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-0,6168</w:t>
            </w:r>
          </w:p>
        </w:tc>
        <w:tc>
          <w:tcPr>
            <w:tcW w:w="1998" w:type="dxa"/>
          </w:tcPr>
          <w:p w14:paraId="769EA491" w14:textId="77777777" w:rsidR="003C236A" w:rsidRDefault="003C236A" w:rsidP="003C236A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-0,</w:t>
            </w:r>
            <w:r w:rsidR="00393012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37</w:t>
            </w:r>
          </w:p>
        </w:tc>
        <w:tc>
          <w:tcPr>
            <w:tcW w:w="2117" w:type="dxa"/>
          </w:tcPr>
          <w:p w14:paraId="3F1C5758" w14:textId="77777777" w:rsidR="003C236A" w:rsidRDefault="003C236A" w:rsidP="003C236A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1541,458</w:t>
            </w:r>
          </w:p>
        </w:tc>
      </w:tr>
      <w:tr w:rsidR="003C236A" w14:paraId="6DA0A728" w14:textId="77777777" w:rsidTr="00393012">
        <w:tc>
          <w:tcPr>
            <w:tcW w:w="761" w:type="dxa"/>
          </w:tcPr>
          <w:p w14:paraId="353E562E" w14:textId="77777777" w:rsidR="003C236A" w:rsidRPr="003C236A" w:rsidRDefault="003C236A" w:rsidP="003C236A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y</w:t>
            </w:r>
          </w:p>
        </w:tc>
        <w:tc>
          <w:tcPr>
            <w:tcW w:w="2013" w:type="dxa"/>
          </w:tcPr>
          <w:p w14:paraId="337CF4E9" w14:textId="77777777" w:rsidR="003C236A" w:rsidRDefault="003C236A" w:rsidP="003C236A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1</w:t>
            </w:r>
          </w:p>
        </w:tc>
        <w:tc>
          <w:tcPr>
            <w:tcW w:w="2013" w:type="dxa"/>
          </w:tcPr>
          <w:p w14:paraId="5BCC4C16" w14:textId="77777777" w:rsidR="003C236A" w:rsidRDefault="003C236A" w:rsidP="003C236A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0,</w:t>
            </w:r>
            <w:r w:rsidR="00393012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63</w:t>
            </w:r>
          </w:p>
        </w:tc>
        <w:tc>
          <w:tcPr>
            <w:tcW w:w="2013" w:type="dxa"/>
          </w:tcPr>
          <w:p w14:paraId="478FBFBC" w14:textId="77777777" w:rsidR="003C236A" w:rsidRDefault="003C236A" w:rsidP="003C236A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0,76</w:t>
            </w:r>
          </w:p>
        </w:tc>
        <w:tc>
          <w:tcPr>
            <w:tcW w:w="1998" w:type="dxa"/>
          </w:tcPr>
          <w:p w14:paraId="70BB5DAB" w14:textId="77777777" w:rsidR="003C236A" w:rsidRDefault="003C236A" w:rsidP="003C236A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0,</w:t>
            </w:r>
            <w:r w:rsidR="00393012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42</w:t>
            </w:r>
          </w:p>
        </w:tc>
        <w:tc>
          <w:tcPr>
            <w:tcW w:w="2117" w:type="dxa"/>
          </w:tcPr>
          <w:p w14:paraId="5F05692C" w14:textId="77777777" w:rsidR="003C236A" w:rsidRDefault="003C236A" w:rsidP="003C236A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0,47</w:t>
            </w:r>
          </w:p>
        </w:tc>
      </w:tr>
      <w:tr w:rsidR="00393012" w14:paraId="74CA34B6" w14:textId="77777777" w:rsidTr="00393012">
        <w:tc>
          <w:tcPr>
            <w:tcW w:w="761" w:type="dxa"/>
          </w:tcPr>
          <w:p w14:paraId="47399222" w14:textId="77777777" w:rsidR="00393012" w:rsidRPr="003C236A" w:rsidRDefault="00393012" w:rsidP="00393012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ans</w:t>
            </w:r>
            <w:proofErr w:type="spellEnd"/>
          </w:p>
        </w:tc>
        <w:tc>
          <w:tcPr>
            <w:tcW w:w="2013" w:type="dxa"/>
          </w:tcPr>
          <w:p w14:paraId="06A7EBB6" w14:textId="77777777" w:rsidR="00393012" w:rsidRDefault="00393012" w:rsidP="00393012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ак, належить</w:t>
            </w:r>
          </w:p>
        </w:tc>
        <w:tc>
          <w:tcPr>
            <w:tcW w:w="2013" w:type="dxa"/>
          </w:tcPr>
          <w:p w14:paraId="730A51EC" w14:textId="77777777" w:rsidR="00393012" w:rsidRDefault="00393012" w:rsidP="00393012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ак, належить</w:t>
            </w:r>
          </w:p>
        </w:tc>
        <w:tc>
          <w:tcPr>
            <w:tcW w:w="2013" w:type="dxa"/>
          </w:tcPr>
          <w:p w14:paraId="6DF5BC66" w14:textId="77777777" w:rsidR="00393012" w:rsidRDefault="00393012" w:rsidP="00393012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ак, належить</w:t>
            </w:r>
          </w:p>
        </w:tc>
        <w:tc>
          <w:tcPr>
            <w:tcW w:w="1998" w:type="dxa"/>
          </w:tcPr>
          <w:p w14:paraId="07498407" w14:textId="77777777" w:rsidR="00393012" w:rsidRDefault="00393012" w:rsidP="00393012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ак, належить</w:t>
            </w:r>
          </w:p>
        </w:tc>
        <w:tc>
          <w:tcPr>
            <w:tcW w:w="2117" w:type="dxa"/>
          </w:tcPr>
          <w:p w14:paraId="2A5AB478" w14:textId="77777777" w:rsidR="00393012" w:rsidRDefault="00393012" w:rsidP="00393012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і, не належить</w:t>
            </w:r>
          </w:p>
        </w:tc>
      </w:tr>
    </w:tbl>
    <w:p w14:paraId="0C551126" w14:textId="77777777" w:rsidR="00393012" w:rsidRDefault="00393012" w:rsidP="0039301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367F88FD" w14:textId="77777777" w:rsidR="00B945FC" w:rsidRPr="00B945FC" w:rsidRDefault="00B945FC" w:rsidP="00B945F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945FC">
        <w:rPr>
          <w:rFonts w:ascii="Times New Roman" w:hAnsi="Times New Roman" w:cs="Times New Roman"/>
          <w:sz w:val="28"/>
          <w:szCs w:val="28"/>
          <w:lang w:val="uk-UA"/>
        </w:rPr>
        <w:t xml:space="preserve">Випробування алгоритм пройшов відмінно, працюючи </w:t>
      </w:r>
      <w:r>
        <w:rPr>
          <w:rFonts w:ascii="Times New Roman" w:hAnsi="Times New Roman" w:cs="Times New Roman"/>
          <w:sz w:val="28"/>
          <w:szCs w:val="28"/>
          <w:lang w:val="uk-UA"/>
        </w:rPr>
        <w:t>в різних четвертях та з різними значеннями</w:t>
      </w:r>
      <w:r w:rsidRPr="00B945FC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55B735DD" w14:textId="77777777" w:rsidR="00B945FC" w:rsidRDefault="00B945FC" w:rsidP="0039301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709A44F6" w14:textId="77777777" w:rsidR="008B31FC" w:rsidRPr="008B31FC" w:rsidRDefault="008B31FC" w:rsidP="008B31FC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B31FC">
        <w:rPr>
          <w:rFonts w:ascii="Times New Roman" w:hAnsi="Times New Roman" w:cs="Times New Roman"/>
          <w:b/>
          <w:sz w:val="28"/>
          <w:szCs w:val="28"/>
          <w:lang w:val="uk-UA"/>
        </w:rPr>
        <w:t>Висновки</w:t>
      </w:r>
    </w:p>
    <w:p w14:paraId="69547DDC" w14:textId="77777777" w:rsidR="00307BDE" w:rsidRPr="00F31739" w:rsidRDefault="00307BDE" w:rsidP="00307BDE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B31AB">
        <w:rPr>
          <w:rFonts w:ascii="Times New Roman" w:hAnsi="Times New Roman" w:cs="Times New Roman"/>
          <w:sz w:val="28"/>
          <w:szCs w:val="28"/>
          <w:lang w:val="uk-UA"/>
        </w:rPr>
        <w:t xml:space="preserve">Ми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дослідили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подання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керувальної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дії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чергування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у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вигляді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умовної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альтернативної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форм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5B31AB">
        <w:rPr>
          <w:rFonts w:ascii="Times New Roman" w:hAnsi="Times New Roman" w:cs="Times New Roman"/>
          <w:sz w:val="28"/>
          <w:szCs w:val="28"/>
          <w:lang w:val="uk-UA"/>
        </w:rPr>
        <w:t xml:space="preserve">та набули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практичних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навичок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їх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використання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під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час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складання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програмних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специфікацій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F31739">
        <w:rPr>
          <w:rFonts w:ascii="Times New Roman" w:hAnsi="Times New Roman" w:cs="Times New Roman"/>
          <w:sz w:val="28"/>
          <w:szCs w:val="28"/>
          <w:lang w:val="uk-UA"/>
        </w:rPr>
        <w:t xml:space="preserve">В результаті виконання лабораторної роботи ми отримали алгоритм для </w:t>
      </w:r>
      <w:r>
        <w:rPr>
          <w:rFonts w:ascii="Times New Roman" w:hAnsi="Times New Roman" w:cs="Times New Roman"/>
          <w:sz w:val="28"/>
          <w:szCs w:val="28"/>
          <w:lang w:val="uk-UA"/>
        </w:rPr>
        <w:t>визначення, чи належить точка з заданими координатами заштрихованій площині</w:t>
      </w:r>
      <w:r w:rsidRPr="00F31739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proofErr w:type="spellStart"/>
      <w:r w:rsidRPr="00F31739">
        <w:rPr>
          <w:rFonts w:ascii="Times New Roman" w:hAnsi="Times New Roman" w:cs="Times New Roman"/>
          <w:sz w:val="28"/>
          <w:szCs w:val="28"/>
          <w:lang w:val="uk-UA"/>
        </w:rPr>
        <w:t>Дискретували</w:t>
      </w:r>
      <w:proofErr w:type="spellEnd"/>
      <w:r w:rsidRPr="00F31739">
        <w:rPr>
          <w:rFonts w:ascii="Times New Roman" w:hAnsi="Times New Roman" w:cs="Times New Roman"/>
          <w:sz w:val="28"/>
          <w:szCs w:val="28"/>
          <w:lang w:val="uk-UA"/>
        </w:rPr>
        <w:t xml:space="preserve"> задачу на </w:t>
      </w:r>
      <w:r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F31739">
        <w:rPr>
          <w:rFonts w:ascii="Times New Roman" w:hAnsi="Times New Roman" w:cs="Times New Roman"/>
          <w:sz w:val="28"/>
          <w:szCs w:val="28"/>
          <w:lang w:val="uk-UA"/>
        </w:rPr>
        <w:t xml:space="preserve"> кроки: визначили основні дії, потім деталізували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изначення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принадлежності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точки до площини</w:t>
      </w:r>
      <w:r w:rsidRPr="00F31739">
        <w:rPr>
          <w:rFonts w:ascii="Times New Roman" w:hAnsi="Times New Roman" w:cs="Times New Roman"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Алгоритм є ефективним та результативним, бо забезпечує </w:t>
      </w:r>
      <w:proofErr w:type="spellStart"/>
      <w:r w:rsidRPr="00F31739">
        <w:rPr>
          <w:rFonts w:ascii="Times New Roman" w:hAnsi="Times New Roman" w:cs="Times New Roman"/>
          <w:sz w:val="28"/>
          <w:szCs w:val="28"/>
        </w:rPr>
        <w:lastRenderedPageBreak/>
        <w:t>розв'язок</w:t>
      </w:r>
      <w:proofErr w:type="spellEnd"/>
      <w:r w:rsidRPr="00F31739">
        <w:rPr>
          <w:rFonts w:ascii="Times New Roman" w:hAnsi="Times New Roman" w:cs="Times New Roman"/>
          <w:sz w:val="28"/>
          <w:szCs w:val="28"/>
        </w:rPr>
        <w:t xml:space="preserve"> за </w:t>
      </w:r>
      <w:proofErr w:type="spellStart"/>
      <w:r w:rsidRPr="00F31739">
        <w:rPr>
          <w:rFonts w:ascii="Times New Roman" w:hAnsi="Times New Roman" w:cs="Times New Roman"/>
          <w:sz w:val="28"/>
          <w:szCs w:val="28"/>
        </w:rPr>
        <w:t>мінімальний</w:t>
      </w:r>
      <w:proofErr w:type="spellEnd"/>
      <w:r w:rsidRPr="00F31739">
        <w:rPr>
          <w:rFonts w:ascii="Times New Roman" w:hAnsi="Times New Roman" w:cs="Times New Roman"/>
          <w:sz w:val="28"/>
          <w:szCs w:val="28"/>
        </w:rPr>
        <w:t xml:space="preserve"> час </w:t>
      </w:r>
      <w:proofErr w:type="spellStart"/>
      <w:r w:rsidRPr="00F31739">
        <w:rPr>
          <w:rFonts w:ascii="Times New Roman" w:hAnsi="Times New Roman" w:cs="Times New Roman"/>
          <w:sz w:val="28"/>
          <w:szCs w:val="28"/>
        </w:rPr>
        <w:t>із</w:t>
      </w:r>
      <w:proofErr w:type="spellEnd"/>
      <w:r w:rsidRPr="00F3173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31739">
        <w:rPr>
          <w:rFonts w:ascii="Times New Roman" w:hAnsi="Times New Roman" w:cs="Times New Roman"/>
          <w:sz w:val="28"/>
          <w:szCs w:val="28"/>
        </w:rPr>
        <w:t>мінімальними</w:t>
      </w:r>
      <w:proofErr w:type="spellEnd"/>
      <w:r w:rsidRPr="00F3173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31739">
        <w:rPr>
          <w:rFonts w:ascii="Times New Roman" w:hAnsi="Times New Roman" w:cs="Times New Roman"/>
          <w:sz w:val="28"/>
          <w:szCs w:val="28"/>
        </w:rPr>
        <w:t>витратами</w:t>
      </w:r>
      <w:proofErr w:type="spellEnd"/>
      <w:r w:rsidRPr="00F3173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31739">
        <w:rPr>
          <w:rFonts w:ascii="Times New Roman" w:hAnsi="Times New Roman" w:cs="Times New Roman"/>
          <w:sz w:val="28"/>
          <w:szCs w:val="28"/>
        </w:rPr>
        <w:t>ресурсів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та отримує чіткий кінцевий результат.</w:t>
      </w:r>
    </w:p>
    <w:p w14:paraId="696D61B9" w14:textId="77777777" w:rsidR="00A76311" w:rsidRPr="003A7156" w:rsidRDefault="00A76311" w:rsidP="008B31FC">
      <w:pPr>
        <w:spacing w:after="0" w:line="360" w:lineRule="auto"/>
        <w:ind w:left="-284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sectPr w:rsidR="00A76311" w:rsidRPr="003A715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5297126"/>
    <w:multiLevelType w:val="hybridMultilevel"/>
    <w:tmpl w:val="E3ACE8BA"/>
    <w:lvl w:ilvl="0" w:tplc="83223C90">
      <w:start w:val="1"/>
      <w:numFmt w:val="decimal"/>
      <w:lvlText w:val="%1."/>
      <w:lvlJc w:val="left"/>
      <w:pPr>
        <w:ind w:left="76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796" w:hanging="360"/>
      </w:pPr>
    </w:lvl>
    <w:lvl w:ilvl="2" w:tplc="2000001B" w:tentative="1">
      <w:start w:val="1"/>
      <w:numFmt w:val="lowerRoman"/>
      <w:lvlText w:val="%3."/>
      <w:lvlJc w:val="right"/>
      <w:pPr>
        <w:ind w:left="1516" w:hanging="180"/>
      </w:pPr>
    </w:lvl>
    <w:lvl w:ilvl="3" w:tplc="2000000F" w:tentative="1">
      <w:start w:val="1"/>
      <w:numFmt w:val="decimal"/>
      <w:lvlText w:val="%4."/>
      <w:lvlJc w:val="left"/>
      <w:pPr>
        <w:ind w:left="2236" w:hanging="360"/>
      </w:pPr>
    </w:lvl>
    <w:lvl w:ilvl="4" w:tplc="20000019" w:tentative="1">
      <w:start w:val="1"/>
      <w:numFmt w:val="lowerLetter"/>
      <w:lvlText w:val="%5."/>
      <w:lvlJc w:val="left"/>
      <w:pPr>
        <w:ind w:left="2956" w:hanging="360"/>
      </w:pPr>
    </w:lvl>
    <w:lvl w:ilvl="5" w:tplc="2000001B" w:tentative="1">
      <w:start w:val="1"/>
      <w:numFmt w:val="lowerRoman"/>
      <w:lvlText w:val="%6."/>
      <w:lvlJc w:val="right"/>
      <w:pPr>
        <w:ind w:left="3676" w:hanging="180"/>
      </w:pPr>
    </w:lvl>
    <w:lvl w:ilvl="6" w:tplc="2000000F" w:tentative="1">
      <w:start w:val="1"/>
      <w:numFmt w:val="decimal"/>
      <w:lvlText w:val="%7."/>
      <w:lvlJc w:val="left"/>
      <w:pPr>
        <w:ind w:left="4396" w:hanging="360"/>
      </w:pPr>
    </w:lvl>
    <w:lvl w:ilvl="7" w:tplc="20000019" w:tentative="1">
      <w:start w:val="1"/>
      <w:numFmt w:val="lowerLetter"/>
      <w:lvlText w:val="%8."/>
      <w:lvlJc w:val="left"/>
      <w:pPr>
        <w:ind w:left="5116" w:hanging="360"/>
      </w:pPr>
    </w:lvl>
    <w:lvl w:ilvl="8" w:tplc="2000001B" w:tentative="1">
      <w:start w:val="1"/>
      <w:numFmt w:val="lowerRoman"/>
      <w:lvlText w:val="%9."/>
      <w:lvlJc w:val="right"/>
      <w:pPr>
        <w:ind w:left="5836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76311"/>
    <w:rsid w:val="00020478"/>
    <w:rsid w:val="0013370F"/>
    <w:rsid w:val="00187DD8"/>
    <w:rsid w:val="00275957"/>
    <w:rsid w:val="002A630F"/>
    <w:rsid w:val="00307BDE"/>
    <w:rsid w:val="00393012"/>
    <w:rsid w:val="003A7156"/>
    <w:rsid w:val="003A74B9"/>
    <w:rsid w:val="003B5BCC"/>
    <w:rsid w:val="003C236A"/>
    <w:rsid w:val="003D543C"/>
    <w:rsid w:val="004127D4"/>
    <w:rsid w:val="006B36D1"/>
    <w:rsid w:val="0070686F"/>
    <w:rsid w:val="0083047A"/>
    <w:rsid w:val="008520E2"/>
    <w:rsid w:val="008A326B"/>
    <w:rsid w:val="008B31FC"/>
    <w:rsid w:val="00A76311"/>
    <w:rsid w:val="00B53B42"/>
    <w:rsid w:val="00B945FC"/>
    <w:rsid w:val="00C56E3A"/>
    <w:rsid w:val="00CF3B95"/>
    <w:rsid w:val="00D01F2E"/>
    <w:rsid w:val="00DD191F"/>
    <w:rsid w:val="00E55C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7C0D8C09"/>
  <w15:chartTrackingRefBased/>
  <w15:docId w15:val="{609A888A-091F-4422-9297-33316AA51C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C236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B31FC"/>
    <w:pPr>
      <w:ind w:left="720"/>
      <w:contextualSpacing/>
    </w:pPr>
  </w:style>
  <w:style w:type="table" w:styleId="a4">
    <w:name w:val="Table Grid"/>
    <w:basedOn w:val="a1"/>
    <w:uiPriority w:val="39"/>
    <w:rsid w:val="003B5BC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Placeholder Text"/>
    <w:basedOn w:val="a0"/>
    <w:uiPriority w:val="99"/>
    <w:semiHidden/>
    <w:rsid w:val="0013370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5</TotalTime>
  <Pages>6</Pages>
  <Words>676</Words>
  <Characters>3859</Characters>
  <Application>Microsoft Office Word</Application>
  <DocSecurity>0</DocSecurity>
  <Lines>32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9</cp:revision>
  <dcterms:created xsi:type="dcterms:W3CDTF">2021-09-22T13:41:00Z</dcterms:created>
  <dcterms:modified xsi:type="dcterms:W3CDTF">2021-09-22T20:05:00Z</dcterms:modified>
</cp:coreProperties>
</file>